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3F2" w:rsidRDefault="0016729D" w:rsidP="0016729D">
      <w:pPr>
        <w:pStyle w:val="1"/>
        <w:jc w:val="center"/>
      </w:pPr>
      <w:r>
        <w:rPr>
          <w:rFonts w:hint="eastAsia"/>
        </w:rPr>
        <w:t>微博系统数据抓取设计</w:t>
      </w:r>
    </w:p>
    <w:p w:rsidR="0016729D" w:rsidRDefault="007C3F3D" w:rsidP="00C35940">
      <w:pPr>
        <w:pStyle w:val="1"/>
      </w:pPr>
      <w:r>
        <w:rPr>
          <w:rFonts w:hint="eastAsia"/>
        </w:rPr>
        <w:t>一、总体目标</w:t>
      </w:r>
    </w:p>
    <w:p w:rsidR="007C3F3D" w:rsidRDefault="00B42E5D" w:rsidP="00997663">
      <w:pPr>
        <w:ind w:firstLineChars="200" w:firstLine="420"/>
      </w:pPr>
      <w:r>
        <w:rPr>
          <w:rFonts w:hint="eastAsia"/>
        </w:rPr>
        <w:t>在现有微博采集、解析系统上，通过增加新的接口、功能来支持新版微博系统的数据采集要求，功能目标包括：</w:t>
      </w:r>
    </w:p>
    <w:p w:rsidR="00B42E5D" w:rsidRDefault="00B42E5D" w:rsidP="00B42E5D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支持统一维护（讯库系统、微博系统）采集关键词信息，增加关键词的优先级，按照优先级采集数据；</w:t>
      </w:r>
    </w:p>
    <w:p w:rsidR="00B42E5D" w:rsidRPr="00B42E5D" w:rsidRDefault="00B42E5D" w:rsidP="00B42E5D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95881">
        <w:rPr>
          <w:rFonts w:hint="eastAsia"/>
        </w:rPr>
        <w:t>提供微博</w:t>
      </w:r>
      <w:r w:rsidR="00195881">
        <w:rPr>
          <w:rFonts w:hint="eastAsia"/>
        </w:rPr>
        <w:t>API</w:t>
      </w:r>
      <w:r w:rsidR="00195881">
        <w:rPr>
          <w:rFonts w:hint="eastAsia"/>
        </w:rPr>
        <w:t>（普通</w:t>
      </w:r>
      <w:r w:rsidR="00195881">
        <w:rPr>
          <w:rFonts w:hint="eastAsia"/>
        </w:rPr>
        <w:t>API</w:t>
      </w:r>
      <w:r w:rsidR="00195881">
        <w:rPr>
          <w:rFonts w:hint="eastAsia"/>
        </w:rPr>
        <w:t>）抓取数据功能。根据业务数据设置，控制每个客户使用</w:t>
      </w:r>
      <w:r w:rsidR="00195881">
        <w:rPr>
          <w:rFonts w:hint="eastAsia"/>
        </w:rPr>
        <w:t>API</w:t>
      </w:r>
      <w:r w:rsidR="00195881">
        <w:rPr>
          <w:rFonts w:hint="eastAsia"/>
        </w:rPr>
        <w:t>的情况。</w:t>
      </w:r>
    </w:p>
    <w:p w:rsidR="00997663" w:rsidRDefault="00195881" w:rsidP="00997663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提供付费接口的功能，并结合业务数据设置实现对接口的使用情况进行控制。</w:t>
      </w:r>
    </w:p>
    <w:p w:rsidR="00195881" w:rsidRDefault="00195881" w:rsidP="00997663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微博解析功能进一步完善，增加转发微博，记录数据来源（主要是付费接口来源），准确解析微博的转发数、评论数。</w:t>
      </w:r>
      <w:r w:rsidR="00B55262" w:rsidRPr="005B3502">
        <w:rPr>
          <w:rFonts w:hint="eastAsia"/>
          <w:b/>
        </w:rPr>
        <w:t>增加人民微博的解析功能。</w:t>
      </w:r>
    </w:p>
    <w:p w:rsidR="00581D9A" w:rsidRPr="00195881" w:rsidRDefault="00581D9A" w:rsidP="00997663">
      <w:pPr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、提供统一的应用接口，包括：提交抓取任务、输出抓取数据等。</w:t>
      </w:r>
    </w:p>
    <w:p w:rsidR="007C3F3D" w:rsidRDefault="007C3F3D" w:rsidP="00C35940">
      <w:pPr>
        <w:pStyle w:val="1"/>
      </w:pPr>
      <w:r>
        <w:rPr>
          <w:rFonts w:hint="eastAsia"/>
        </w:rPr>
        <w:t>二、架构设计</w:t>
      </w:r>
    </w:p>
    <w:p w:rsidR="007C3F3D" w:rsidRDefault="00657E64" w:rsidP="00657E64">
      <w:pPr>
        <w:jc w:val="center"/>
      </w:pPr>
      <w:r>
        <w:object w:dxaOrig="7616" w:dyaOrig="4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65pt;height:213.5pt" o:ole="">
            <v:imagedata r:id="rId7" o:title=""/>
          </v:shape>
          <o:OLEObject Type="Embed" ProgID="Visio.Drawing.11" ShapeID="_x0000_i1025" DrawAspect="Content" ObjectID="_1468136958" r:id="rId8"/>
        </w:object>
      </w:r>
    </w:p>
    <w:p w:rsidR="0071303B" w:rsidRDefault="00657E64" w:rsidP="00657E64">
      <w:pPr>
        <w:jc w:val="center"/>
      </w:pPr>
      <w:r>
        <w:rPr>
          <w:rFonts w:hint="eastAsia"/>
        </w:rPr>
        <w:t>数据抓取系统架构</w:t>
      </w:r>
    </w:p>
    <w:p w:rsidR="00657E64" w:rsidRDefault="006D0BEA" w:rsidP="006D0BEA">
      <w:pPr>
        <w:ind w:firstLineChars="200" w:firstLine="422"/>
      </w:pPr>
      <w:r w:rsidRPr="006D0BEA">
        <w:rPr>
          <w:rFonts w:hint="eastAsia"/>
          <w:b/>
        </w:rPr>
        <w:t>解析服务</w:t>
      </w:r>
      <w:r>
        <w:rPr>
          <w:rFonts w:hint="eastAsia"/>
        </w:rPr>
        <w:t>：提供微博网页数据的解析功能。（已有，完善解析服务，增加转发</w:t>
      </w:r>
      <w:r>
        <w:rPr>
          <w:rFonts w:hint="eastAsia"/>
        </w:rPr>
        <w:t>URL</w:t>
      </w:r>
      <w:r>
        <w:rPr>
          <w:rFonts w:hint="eastAsia"/>
        </w:rPr>
        <w:t>，准确解析数量信息。</w:t>
      </w:r>
    </w:p>
    <w:p w:rsidR="006D0BEA" w:rsidRDefault="006D0BEA" w:rsidP="006D0BEA">
      <w:pPr>
        <w:ind w:firstLineChars="200" w:firstLine="422"/>
      </w:pPr>
      <w:r w:rsidRPr="006D0BEA">
        <w:rPr>
          <w:rFonts w:hint="eastAsia"/>
          <w:b/>
        </w:rPr>
        <w:t>对外</w:t>
      </w:r>
      <w:r w:rsidRPr="006D0BEA">
        <w:rPr>
          <w:rFonts w:hint="eastAsia"/>
          <w:b/>
        </w:rPr>
        <w:t>WebService</w:t>
      </w:r>
      <w:r>
        <w:rPr>
          <w:rFonts w:hint="eastAsia"/>
        </w:rPr>
        <w:t>：</w:t>
      </w:r>
      <w:r w:rsidR="00286A2C">
        <w:rPr>
          <w:rFonts w:hint="eastAsia"/>
        </w:rPr>
        <w:t>发布到外网，组成分布式数据采集系统的中枢</w:t>
      </w:r>
      <w:r w:rsidR="00AB1448">
        <w:rPr>
          <w:rFonts w:hint="eastAsia"/>
        </w:rPr>
        <w:t>（已有）。</w:t>
      </w:r>
    </w:p>
    <w:p w:rsidR="00AB1448" w:rsidRDefault="00AB1448" w:rsidP="00AB1448">
      <w:pPr>
        <w:autoSpaceDE w:val="0"/>
        <w:autoSpaceDN w:val="0"/>
        <w:adjustRightInd w:val="0"/>
        <w:spacing w:line="288" w:lineRule="auto"/>
        <w:ind w:firstLine="420"/>
        <w:rPr>
          <w:rFonts w:ascii="宋体" w:eastAsia="宋体" w:cs="宋体"/>
          <w:color w:val="000000"/>
          <w:kern w:val="0"/>
          <w:sz w:val="20"/>
          <w:szCs w:val="20"/>
        </w:rPr>
      </w:pPr>
      <w:r w:rsidRPr="00AB1448">
        <w:rPr>
          <w:rFonts w:ascii="宋体" w:eastAsia="宋体" w:cs="宋体" w:hint="eastAsia"/>
          <w:b/>
          <w:color w:val="000000"/>
          <w:kern w:val="0"/>
          <w:sz w:val="20"/>
          <w:szCs w:val="20"/>
          <w:lang w:val="zh-CN"/>
        </w:rPr>
        <w:t>智能代理</w:t>
      </w:r>
      <w:r w:rsidRPr="00AB1448">
        <w:rPr>
          <w:rFonts w:ascii="宋体" w:eastAsia="宋体" w:cs="宋体"/>
          <w:b/>
          <w:color w:val="000000"/>
          <w:kern w:val="0"/>
          <w:sz w:val="20"/>
          <w:szCs w:val="20"/>
        </w:rPr>
        <w:t>SmartAgent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：分布式采集终端（已有）。</w:t>
      </w:r>
    </w:p>
    <w:p w:rsidR="00AB1448" w:rsidRDefault="00AB1448" w:rsidP="00AB1448">
      <w:pPr>
        <w:autoSpaceDE w:val="0"/>
        <w:autoSpaceDN w:val="0"/>
        <w:adjustRightInd w:val="0"/>
        <w:spacing w:line="288" w:lineRule="auto"/>
        <w:ind w:firstLine="420"/>
        <w:rPr>
          <w:rFonts w:ascii="宋体" w:eastAsia="宋体" w:cs="宋体"/>
          <w:color w:val="000000"/>
          <w:kern w:val="0"/>
          <w:sz w:val="20"/>
          <w:szCs w:val="20"/>
        </w:rPr>
      </w:pPr>
      <w:r w:rsidRPr="00AB1448">
        <w:rPr>
          <w:rFonts w:ascii="宋体" w:eastAsia="宋体" w:cs="宋体" w:hint="eastAsia"/>
          <w:b/>
          <w:color w:val="000000"/>
          <w:kern w:val="0"/>
          <w:sz w:val="20"/>
          <w:szCs w:val="20"/>
        </w:rPr>
        <w:t>数据存储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：负责中转数据（已有，完善新功能）</w:t>
      </w:r>
    </w:p>
    <w:p w:rsidR="00AB1448" w:rsidRDefault="00AB1448" w:rsidP="00AB1448">
      <w:pPr>
        <w:autoSpaceDE w:val="0"/>
        <w:autoSpaceDN w:val="0"/>
        <w:adjustRightInd w:val="0"/>
        <w:spacing w:line="288" w:lineRule="auto"/>
        <w:ind w:firstLine="420"/>
        <w:rPr>
          <w:rFonts w:ascii="宋体" w:eastAsia="宋体" w:cs="宋体"/>
          <w:color w:val="000000"/>
          <w:kern w:val="0"/>
          <w:sz w:val="20"/>
          <w:szCs w:val="20"/>
        </w:rPr>
      </w:pPr>
      <w:r w:rsidRPr="00AB1448">
        <w:rPr>
          <w:rFonts w:ascii="宋体" w:eastAsia="宋体" w:cs="宋体" w:hint="eastAsia"/>
          <w:b/>
          <w:color w:val="000000"/>
          <w:kern w:val="0"/>
          <w:sz w:val="20"/>
          <w:szCs w:val="20"/>
        </w:rPr>
        <w:t>API抓取、调度服务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：</w:t>
      </w:r>
      <w:r w:rsidR="00F84ED4">
        <w:rPr>
          <w:rFonts w:ascii="宋体" w:eastAsia="宋体" w:cs="宋体" w:hint="eastAsia"/>
          <w:color w:val="000000"/>
          <w:kern w:val="0"/>
          <w:sz w:val="20"/>
          <w:szCs w:val="20"/>
        </w:rPr>
        <w:t>新增功能，负责使用API抓取数据，调度与API相关的任务。</w:t>
      </w:r>
    </w:p>
    <w:p w:rsidR="00F61C58" w:rsidRPr="00AB1448" w:rsidRDefault="00F61C58" w:rsidP="00AB1448">
      <w:pPr>
        <w:autoSpaceDE w:val="0"/>
        <w:autoSpaceDN w:val="0"/>
        <w:adjustRightInd w:val="0"/>
        <w:spacing w:line="288" w:lineRule="auto"/>
        <w:ind w:firstLine="420"/>
        <w:rPr>
          <w:rFonts w:ascii="宋体" w:eastAsia="宋体" w:cs="宋体"/>
          <w:color w:val="000000"/>
          <w:kern w:val="0"/>
          <w:sz w:val="20"/>
          <w:szCs w:val="20"/>
        </w:rPr>
      </w:pPr>
      <w:r w:rsidRPr="00F61C58">
        <w:rPr>
          <w:rFonts w:ascii="宋体" w:eastAsia="宋体" w:cs="宋体" w:hint="eastAsia"/>
          <w:b/>
          <w:color w:val="000000"/>
          <w:kern w:val="0"/>
          <w:sz w:val="20"/>
          <w:szCs w:val="20"/>
        </w:rPr>
        <w:lastRenderedPageBreak/>
        <w:t>内部WebService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：</w:t>
      </w:r>
      <w:r w:rsidR="00F84ED4">
        <w:rPr>
          <w:rFonts w:ascii="宋体" w:eastAsia="宋体" w:cs="宋体" w:hint="eastAsia"/>
          <w:color w:val="000000"/>
          <w:kern w:val="0"/>
          <w:sz w:val="20"/>
          <w:szCs w:val="20"/>
        </w:rPr>
        <w:t>提供与内部系统交互接口。</w:t>
      </w:r>
    </w:p>
    <w:p w:rsidR="00AB1448" w:rsidRPr="00AB1448" w:rsidRDefault="00AB1448" w:rsidP="00AB1448">
      <w:pPr>
        <w:ind w:firstLineChars="200" w:firstLine="420"/>
      </w:pPr>
    </w:p>
    <w:p w:rsidR="00657E64" w:rsidRDefault="00657E64" w:rsidP="00657E64">
      <w:pPr>
        <w:ind w:firstLineChars="200" w:firstLine="420"/>
      </w:pPr>
    </w:p>
    <w:p w:rsidR="007C3F3D" w:rsidRDefault="007C3F3D" w:rsidP="00C35940">
      <w:pPr>
        <w:pStyle w:val="1"/>
      </w:pPr>
      <w:r>
        <w:rPr>
          <w:rFonts w:hint="eastAsia"/>
        </w:rPr>
        <w:t>三、详细设计</w:t>
      </w:r>
    </w:p>
    <w:p w:rsidR="00634A0E" w:rsidRDefault="00FA378A" w:rsidP="009160CF">
      <w:pPr>
        <w:ind w:firstLineChars="200" w:firstLine="402"/>
        <w:rPr>
          <w:rFonts w:ascii="宋体" w:eastAsia="宋体" w:cs="宋体"/>
          <w:b/>
          <w:color w:val="000000"/>
          <w:kern w:val="0"/>
          <w:sz w:val="20"/>
          <w:szCs w:val="20"/>
        </w:rPr>
      </w:pPr>
      <w:r>
        <w:rPr>
          <w:rFonts w:ascii="宋体" w:eastAsia="宋体" w:cs="宋体" w:hint="eastAsia"/>
          <w:b/>
          <w:color w:val="000000"/>
          <w:kern w:val="0"/>
          <w:sz w:val="20"/>
          <w:szCs w:val="20"/>
        </w:rPr>
        <w:t>微博数据抓取资源分配</w:t>
      </w:r>
    </w:p>
    <w:tbl>
      <w:tblPr>
        <w:tblStyle w:val="a6"/>
        <w:tblW w:w="0" w:type="auto"/>
        <w:tblLook w:val="04A0"/>
      </w:tblPr>
      <w:tblGrid>
        <w:gridCol w:w="2002"/>
        <w:gridCol w:w="1367"/>
        <w:gridCol w:w="5153"/>
      </w:tblGrid>
      <w:tr w:rsidR="00634A0E" w:rsidTr="00961850">
        <w:tc>
          <w:tcPr>
            <w:tcW w:w="2002" w:type="dxa"/>
          </w:tcPr>
          <w:p w:rsidR="00634A0E" w:rsidRPr="00FA378A" w:rsidRDefault="00FA378A" w:rsidP="00FA378A">
            <w:pPr>
              <w:jc w:val="center"/>
              <w:rPr>
                <w:b/>
              </w:rPr>
            </w:pPr>
            <w:r w:rsidRPr="00FA378A">
              <w:rPr>
                <w:rFonts w:hint="eastAsia"/>
                <w:b/>
              </w:rPr>
              <w:t>待抓取项</w:t>
            </w:r>
          </w:p>
        </w:tc>
        <w:tc>
          <w:tcPr>
            <w:tcW w:w="1367" w:type="dxa"/>
          </w:tcPr>
          <w:p w:rsidR="00634A0E" w:rsidRPr="00FA378A" w:rsidRDefault="00FA378A" w:rsidP="00FA378A">
            <w:pPr>
              <w:jc w:val="center"/>
              <w:rPr>
                <w:b/>
              </w:rPr>
            </w:pPr>
            <w:r w:rsidRPr="00FA378A">
              <w:rPr>
                <w:rFonts w:hint="eastAsia"/>
                <w:b/>
              </w:rPr>
              <w:t>资源分配</w:t>
            </w:r>
          </w:p>
        </w:tc>
        <w:tc>
          <w:tcPr>
            <w:tcW w:w="5153" w:type="dxa"/>
          </w:tcPr>
          <w:p w:rsidR="00634A0E" w:rsidRPr="00FA378A" w:rsidRDefault="00FA378A" w:rsidP="00FA378A">
            <w:pPr>
              <w:jc w:val="center"/>
              <w:rPr>
                <w:b/>
              </w:rPr>
            </w:pPr>
            <w:r w:rsidRPr="00FA378A">
              <w:rPr>
                <w:rFonts w:hint="eastAsia"/>
                <w:b/>
              </w:rPr>
              <w:t>说明</w:t>
            </w:r>
          </w:p>
        </w:tc>
      </w:tr>
      <w:tr w:rsidR="00634A0E" w:rsidTr="00961850">
        <w:tc>
          <w:tcPr>
            <w:tcW w:w="2002" w:type="dxa"/>
          </w:tcPr>
          <w:p w:rsidR="00634A0E" w:rsidRDefault="00B55262" w:rsidP="009160CF">
            <w:r>
              <w:rPr>
                <w:rFonts w:hint="eastAsia"/>
              </w:rPr>
              <w:t>关键词搜索</w:t>
            </w:r>
          </w:p>
        </w:tc>
        <w:tc>
          <w:tcPr>
            <w:tcW w:w="1367" w:type="dxa"/>
          </w:tcPr>
          <w:p w:rsidR="00634A0E" w:rsidRDefault="00DA0A0D" w:rsidP="009160CF">
            <w:r>
              <w:rPr>
                <w:rFonts w:hint="eastAsia"/>
              </w:rPr>
              <w:t>网页爬取</w:t>
            </w:r>
          </w:p>
        </w:tc>
        <w:tc>
          <w:tcPr>
            <w:tcW w:w="5153" w:type="dxa"/>
          </w:tcPr>
          <w:p w:rsidR="00634A0E" w:rsidRDefault="007A0483" w:rsidP="007A048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B55262">
              <w:rPr>
                <w:rFonts w:hint="eastAsia"/>
              </w:rPr>
              <w:t>新浪微博：不登陆直接搜索；</w:t>
            </w:r>
          </w:p>
          <w:p w:rsidR="00B55262" w:rsidRDefault="007A0483" w:rsidP="007A048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B55262">
              <w:rPr>
                <w:rFonts w:hint="eastAsia"/>
              </w:rPr>
              <w:t>腾讯微博：需维护登陆信息，带</w:t>
            </w:r>
            <w:r w:rsidR="00B55262">
              <w:rPr>
                <w:rFonts w:hint="eastAsia"/>
              </w:rPr>
              <w:t>Cookie</w:t>
            </w:r>
            <w:r w:rsidR="00B55262">
              <w:rPr>
                <w:rFonts w:hint="eastAsia"/>
              </w:rPr>
              <w:t>搜索；</w:t>
            </w:r>
          </w:p>
          <w:p w:rsidR="00B55262" w:rsidRDefault="007A0483" w:rsidP="007A0483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 w:rsidR="00B55262">
              <w:rPr>
                <w:rFonts w:hint="eastAsia"/>
              </w:rPr>
              <w:t>人民微博：需维护登陆信息，带</w:t>
            </w:r>
            <w:r w:rsidR="00B55262">
              <w:rPr>
                <w:rFonts w:hint="eastAsia"/>
              </w:rPr>
              <w:t>Cookie</w:t>
            </w:r>
            <w:r w:rsidR="00B55262">
              <w:rPr>
                <w:rFonts w:hint="eastAsia"/>
              </w:rPr>
              <w:t>搜索；</w:t>
            </w:r>
          </w:p>
        </w:tc>
      </w:tr>
      <w:tr w:rsidR="00634A0E" w:rsidTr="00961850">
        <w:tc>
          <w:tcPr>
            <w:tcW w:w="2002" w:type="dxa"/>
          </w:tcPr>
          <w:p w:rsidR="00634A0E" w:rsidRDefault="005B3502" w:rsidP="009160CF">
            <w:r>
              <w:rPr>
                <w:rFonts w:hint="eastAsia"/>
              </w:rPr>
              <w:t>微博账号信息</w:t>
            </w:r>
          </w:p>
        </w:tc>
        <w:tc>
          <w:tcPr>
            <w:tcW w:w="1367" w:type="dxa"/>
          </w:tcPr>
          <w:p w:rsidR="00634A0E" w:rsidRDefault="005B3502" w:rsidP="009160CF">
            <w:r>
              <w:rPr>
                <w:rFonts w:hint="eastAsia"/>
              </w:rPr>
              <w:t>API</w:t>
            </w:r>
          </w:p>
        </w:tc>
        <w:tc>
          <w:tcPr>
            <w:tcW w:w="5153" w:type="dxa"/>
          </w:tcPr>
          <w:p w:rsidR="00961850" w:rsidRDefault="007A0483" w:rsidP="007A048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5B3502">
              <w:rPr>
                <w:rFonts w:hint="eastAsia"/>
              </w:rPr>
              <w:t>新浪微博：</w:t>
            </w:r>
            <w:r w:rsidR="00961850" w:rsidRPr="00961850">
              <w:rPr>
                <w:rFonts w:hint="eastAsia"/>
              </w:rPr>
              <w:t>获取用户信息</w:t>
            </w:r>
            <w:r w:rsidR="005F1E77">
              <w:rPr>
                <w:rFonts w:hint="eastAsia"/>
              </w:rPr>
              <w:t>（每次一个账号）</w:t>
            </w:r>
          </w:p>
          <w:p w:rsidR="00634A0E" w:rsidRDefault="00CD2FA1" w:rsidP="00961850">
            <w:pPr>
              <w:pStyle w:val="a3"/>
              <w:ind w:left="360" w:firstLineChars="0" w:firstLine="0"/>
            </w:pPr>
            <w:hyperlink r:id="rId9" w:history="1">
              <w:r w:rsidR="00961850" w:rsidRPr="003A39EE">
                <w:rPr>
                  <w:rStyle w:val="a7"/>
                </w:rPr>
                <w:t>http://open.weibo.com/wiki/2/users/show</w:t>
              </w:r>
            </w:hyperlink>
          </w:p>
          <w:p w:rsidR="00961850" w:rsidRDefault="007A0483" w:rsidP="007A048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961850">
              <w:rPr>
                <w:rFonts w:hint="eastAsia"/>
              </w:rPr>
              <w:t>腾讯微博：</w:t>
            </w:r>
            <w:r w:rsidR="00961850" w:rsidRPr="00961850">
              <w:rPr>
                <w:rFonts w:hint="eastAsia"/>
              </w:rPr>
              <w:t>获取</w:t>
            </w:r>
            <w:r w:rsidR="00961850" w:rsidRPr="0012364D">
              <w:rPr>
                <w:rFonts w:hint="eastAsia"/>
                <w:highlight w:val="yellow"/>
              </w:rPr>
              <w:t>批量用户</w:t>
            </w:r>
            <w:r w:rsidR="00961850" w:rsidRPr="00961850">
              <w:rPr>
                <w:rFonts w:hint="eastAsia"/>
              </w:rPr>
              <w:t>的个人资料</w:t>
            </w:r>
          </w:p>
          <w:p w:rsidR="00961850" w:rsidRDefault="00CD2FA1" w:rsidP="00961850">
            <w:pPr>
              <w:ind w:firstLineChars="200" w:firstLine="420"/>
            </w:pPr>
            <w:hyperlink r:id="rId10" w:history="1">
              <w:r w:rsidR="00237212" w:rsidRPr="003A39EE">
                <w:rPr>
                  <w:rStyle w:val="a7"/>
                </w:rPr>
                <w:t>https://open.t.qq.com/api/user/infos</w:t>
              </w:r>
            </w:hyperlink>
            <w:r w:rsidR="00237212">
              <w:rPr>
                <w:rFonts w:hint="eastAsia"/>
              </w:rPr>
              <w:t xml:space="preserve"> </w:t>
            </w:r>
          </w:p>
        </w:tc>
      </w:tr>
      <w:tr w:rsidR="00634A0E" w:rsidTr="00961850">
        <w:tc>
          <w:tcPr>
            <w:tcW w:w="2002" w:type="dxa"/>
          </w:tcPr>
          <w:p w:rsidR="00634A0E" w:rsidRDefault="007A0483" w:rsidP="009160CF">
            <w:r>
              <w:rPr>
                <w:rFonts w:hint="eastAsia"/>
              </w:rPr>
              <w:t>微博账号的粉丝数、微博数</w:t>
            </w:r>
          </w:p>
        </w:tc>
        <w:tc>
          <w:tcPr>
            <w:tcW w:w="1367" w:type="dxa"/>
          </w:tcPr>
          <w:p w:rsidR="00634A0E" w:rsidRPr="007A0483" w:rsidRDefault="007A0483" w:rsidP="009160CF">
            <w:r>
              <w:rPr>
                <w:rFonts w:hint="eastAsia"/>
              </w:rPr>
              <w:t>API</w:t>
            </w:r>
          </w:p>
        </w:tc>
        <w:tc>
          <w:tcPr>
            <w:tcW w:w="5153" w:type="dxa"/>
          </w:tcPr>
          <w:p w:rsidR="00634A0E" w:rsidRDefault="007A0483" w:rsidP="007A048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浪微博：</w:t>
            </w:r>
            <w:r w:rsidRPr="007A0483">
              <w:rPr>
                <w:rFonts w:hint="eastAsia"/>
              </w:rPr>
              <w:t>批量获取用户的粉丝数、关注数、微博数</w:t>
            </w:r>
            <w:r>
              <w:rPr>
                <w:rFonts w:hint="eastAsia"/>
              </w:rPr>
              <w:t>，</w:t>
            </w:r>
            <w:hyperlink r:id="rId11" w:history="1">
              <w:r w:rsidRPr="003A39EE">
                <w:rPr>
                  <w:rStyle w:val="a7"/>
                </w:rPr>
                <w:t>http://open.weibo.com/wiki/2/users/counts</w:t>
              </w:r>
            </w:hyperlink>
          </w:p>
          <w:p w:rsidR="007A0483" w:rsidRDefault="007A0483" w:rsidP="007A048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腾讯微博：</w:t>
            </w:r>
            <w:r w:rsidRPr="00961850">
              <w:rPr>
                <w:rFonts w:hint="eastAsia"/>
              </w:rPr>
              <w:t>获取批量用户的个人资料</w:t>
            </w:r>
          </w:p>
          <w:p w:rsidR="007A0483" w:rsidRDefault="00CD2FA1" w:rsidP="007A0483">
            <w:hyperlink r:id="rId12" w:history="1">
              <w:r w:rsidR="0012364D" w:rsidRPr="003A39EE">
                <w:rPr>
                  <w:rStyle w:val="a7"/>
                </w:rPr>
                <w:t>https://open.t.qq.com/api/user/infos</w:t>
              </w:r>
            </w:hyperlink>
            <w:r w:rsidR="0012364D">
              <w:rPr>
                <w:rFonts w:hint="eastAsia"/>
              </w:rPr>
              <w:t xml:space="preserve"> </w:t>
            </w:r>
          </w:p>
        </w:tc>
      </w:tr>
      <w:tr w:rsidR="00634A0E" w:rsidTr="00961850">
        <w:tc>
          <w:tcPr>
            <w:tcW w:w="2002" w:type="dxa"/>
          </w:tcPr>
          <w:p w:rsidR="00634A0E" w:rsidRDefault="0068160E" w:rsidP="009160CF">
            <w:r>
              <w:rPr>
                <w:rFonts w:hint="eastAsia"/>
              </w:rPr>
              <w:t>微博的转发数、评论数</w:t>
            </w:r>
          </w:p>
        </w:tc>
        <w:tc>
          <w:tcPr>
            <w:tcW w:w="1367" w:type="dxa"/>
          </w:tcPr>
          <w:p w:rsidR="00634A0E" w:rsidRPr="0068160E" w:rsidRDefault="0068160E" w:rsidP="009160CF">
            <w:r>
              <w:rPr>
                <w:rFonts w:hint="eastAsia"/>
              </w:rPr>
              <w:t>API</w:t>
            </w:r>
          </w:p>
        </w:tc>
        <w:tc>
          <w:tcPr>
            <w:tcW w:w="5153" w:type="dxa"/>
          </w:tcPr>
          <w:p w:rsidR="00634A0E" w:rsidRDefault="0068160E" w:rsidP="0068160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浪微博：</w:t>
            </w:r>
            <w:r w:rsidRPr="0068160E">
              <w:rPr>
                <w:rFonts w:hint="eastAsia"/>
              </w:rPr>
              <w:t>批量获取指定微博的转发数评论数</w:t>
            </w:r>
          </w:p>
          <w:p w:rsidR="0068160E" w:rsidRDefault="00CD2FA1" w:rsidP="0068160E">
            <w:pPr>
              <w:pStyle w:val="a3"/>
              <w:ind w:left="360" w:firstLineChars="0" w:firstLine="0"/>
            </w:pPr>
            <w:hyperlink r:id="rId13" w:history="1">
              <w:r w:rsidR="0068160E" w:rsidRPr="003A39EE">
                <w:rPr>
                  <w:rStyle w:val="a7"/>
                </w:rPr>
                <w:t>http://open.weibo.com/wiki/2/statuses/count</w:t>
              </w:r>
            </w:hyperlink>
          </w:p>
          <w:p w:rsidR="0068160E" w:rsidRDefault="0068160E" w:rsidP="009160C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腾讯微博：</w:t>
            </w:r>
            <w:r w:rsidRPr="0068160E">
              <w:rPr>
                <w:rFonts w:hint="eastAsia"/>
              </w:rPr>
              <w:t>转播数或点评数</w:t>
            </w:r>
            <w:r>
              <w:rPr>
                <w:rFonts w:hint="eastAsia"/>
              </w:rPr>
              <w:t>（批量）</w:t>
            </w:r>
          </w:p>
          <w:p w:rsidR="0068160E" w:rsidRDefault="00CD2FA1" w:rsidP="0068160E">
            <w:pPr>
              <w:ind w:firstLineChars="150" w:firstLine="315"/>
            </w:pPr>
            <w:hyperlink r:id="rId14" w:history="1">
              <w:r w:rsidR="0068160E" w:rsidRPr="003A39EE">
                <w:rPr>
                  <w:rStyle w:val="a7"/>
                </w:rPr>
                <w:t>https://open.t.qq.com/api/t/re_count</w:t>
              </w:r>
            </w:hyperlink>
          </w:p>
        </w:tc>
      </w:tr>
      <w:tr w:rsidR="00634A0E" w:rsidTr="00961850">
        <w:tc>
          <w:tcPr>
            <w:tcW w:w="2002" w:type="dxa"/>
          </w:tcPr>
          <w:p w:rsidR="00634A0E" w:rsidRDefault="00F77AAA" w:rsidP="009160CF">
            <w:r w:rsidRPr="00F77AAA">
              <w:rPr>
                <w:rFonts w:hint="eastAsia"/>
              </w:rPr>
              <w:t>@</w:t>
            </w:r>
            <w:r w:rsidRPr="00F77AAA">
              <w:rPr>
                <w:rFonts w:hint="eastAsia"/>
              </w:rPr>
              <w:t>我的微博</w:t>
            </w:r>
          </w:p>
        </w:tc>
        <w:tc>
          <w:tcPr>
            <w:tcW w:w="1367" w:type="dxa"/>
          </w:tcPr>
          <w:p w:rsidR="00634A0E" w:rsidRDefault="00F77AAA" w:rsidP="009160CF">
            <w:r>
              <w:rPr>
                <w:rFonts w:hint="eastAsia"/>
              </w:rPr>
              <w:t>API</w:t>
            </w:r>
          </w:p>
        </w:tc>
        <w:tc>
          <w:tcPr>
            <w:tcW w:w="5153" w:type="dxa"/>
          </w:tcPr>
          <w:p w:rsidR="00634A0E" w:rsidRDefault="00F77AAA" w:rsidP="00F77AA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浪微博：</w:t>
            </w:r>
            <w:r w:rsidRPr="00F77AAA">
              <w:rPr>
                <w:rFonts w:hint="eastAsia"/>
              </w:rPr>
              <w:t>获取最新的提到登录用户的微博列表，即</w:t>
            </w:r>
            <w:r w:rsidRPr="00F77AAA">
              <w:rPr>
                <w:rFonts w:hint="eastAsia"/>
              </w:rPr>
              <w:t>@</w:t>
            </w:r>
            <w:r w:rsidRPr="00F77AAA">
              <w:rPr>
                <w:rFonts w:hint="eastAsia"/>
              </w:rPr>
              <w:t>我的微博</w:t>
            </w:r>
          </w:p>
          <w:p w:rsidR="00F77AAA" w:rsidRDefault="00CD2FA1" w:rsidP="00F77AAA">
            <w:hyperlink r:id="rId15" w:history="1">
              <w:r w:rsidR="00B9707A" w:rsidRPr="003A39EE">
                <w:rPr>
                  <w:rStyle w:val="a7"/>
                </w:rPr>
                <w:t>http://open.weibo.com/wiki/2/statuses/mentions</w:t>
              </w:r>
            </w:hyperlink>
            <w:r w:rsidR="00B9707A">
              <w:rPr>
                <w:rFonts w:hint="eastAsia"/>
              </w:rPr>
              <w:t xml:space="preserve"> </w:t>
            </w:r>
          </w:p>
          <w:p w:rsidR="00F77AAA" w:rsidRDefault="00F77AAA" w:rsidP="00F77AA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腾讯微博：</w:t>
            </w:r>
            <w:r w:rsidR="00D24122" w:rsidRPr="00D24122">
              <w:rPr>
                <w:rFonts w:hint="eastAsia"/>
              </w:rPr>
              <w:t>获取</w:t>
            </w:r>
            <w:r w:rsidR="00D24122" w:rsidRPr="00D24122">
              <w:rPr>
                <w:rFonts w:hint="eastAsia"/>
              </w:rPr>
              <w:t>@</w:t>
            </w:r>
            <w:r w:rsidR="00D24122" w:rsidRPr="00D24122">
              <w:rPr>
                <w:rFonts w:hint="eastAsia"/>
              </w:rPr>
              <w:t>当前用户的最新微博</w:t>
            </w:r>
          </w:p>
          <w:p w:rsidR="00F77AAA" w:rsidRDefault="00CD2FA1" w:rsidP="00F77AAA">
            <w:hyperlink r:id="rId16" w:history="1">
              <w:r w:rsidR="00B9707A" w:rsidRPr="003A39EE">
                <w:rPr>
                  <w:rStyle w:val="a7"/>
                </w:rPr>
                <w:t>https://open.t.qq.com/api/statuses/mentions_timeline</w:t>
              </w:r>
            </w:hyperlink>
            <w:r w:rsidR="00B9707A">
              <w:rPr>
                <w:rFonts w:hint="eastAsia"/>
              </w:rPr>
              <w:t xml:space="preserve"> </w:t>
            </w:r>
          </w:p>
        </w:tc>
      </w:tr>
      <w:tr w:rsidR="00D24122" w:rsidTr="00961850">
        <w:tc>
          <w:tcPr>
            <w:tcW w:w="2002" w:type="dxa"/>
          </w:tcPr>
          <w:p w:rsidR="00D24122" w:rsidRPr="00F77AAA" w:rsidRDefault="007D1880" w:rsidP="009160CF">
            <w:r>
              <w:rPr>
                <w:rFonts w:hint="eastAsia"/>
              </w:rPr>
              <w:t>微博</w:t>
            </w:r>
            <w:r w:rsidR="00785707">
              <w:rPr>
                <w:rFonts w:hint="eastAsia"/>
              </w:rPr>
              <w:t>账号发布的微博（原发、转发）</w:t>
            </w:r>
          </w:p>
        </w:tc>
        <w:tc>
          <w:tcPr>
            <w:tcW w:w="1367" w:type="dxa"/>
          </w:tcPr>
          <w:p w:rsidR="00D24122" w:rsidRDefault="00722009" w:rsidP="009160CF">
            <w:r>
              <w:rPr>
                <w:rFonts w:hint="eastAsia"/>
              </w:rPr>
              <w:t>API</w:t>
            </w:r>
          </w:p>
        </w:tc>
        <w:tc>
          <w:tcPr>
            <w:tcW w:w="5153" w:type="dxa"/>
          </w:tcPr>
          <w:p w:rsidR="00D24122" w:rsidRPr="00722009" w:rsidRDefault="00722009" w:rsidP="00F77AA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浪微博：</w:t>
            </w:r>
            <w:r w:rsidR="00E2679F" w:rsidRPr="00E2679F">
              <w:rPr>
                <w:rFonts w:hint="eastAsia"/>
              </w:rPr>
              <w:t>获取某个用户最新发表的微博列表</w:t>
            </w:r>
            <w:r w:rsidR="00E2679F">
              <w:rPr>
                <w:rFonts w:hint="eastAsia"/>
              </w:rPr>
              <w:t>（限制为当前授权账号）</w:t>
            </w:r>
          </w:p>
          <w:p w:rsidR="00D24122" w:rsidRPr="00722009" w:rsidRDefault="00CD2FA1" w:rsidP="00F77AAA">
            <w:hyperlink r:id="rId17" w:history="1">
              <w:r w:rsidR="00B9707A" w:rsidRPr="003A39EE">
                <w:rPr>
                  <w:rStyle w:val="a7"/>
                </w:rPr>
                <w:t>http://open.weibo.com/wiki/2/statuses/user_timeline</w:t>
              </w:r>
            </w:hyperlink>
            <w:r w:rsidR="00B9707A">
              <w:rPr>
                <w:rFonts w:hint="eastAsia"/>
              </w:rPr>
              <w:t xml:space="preserve"> </w:t>
            </w:r>
          </w:p>
          <w:p w:rsidR="00D24122" w:rsidRDefault="00722009" w:rsidP="00F77AA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腾讯微博：</w:t>
            </w:r>
            <w:r w:rsidR="00E2679F" w:rsidRPr="00E2679F">
              <w:rPr>
                <w:rFonts w:hint="eastAsia"/>
              </w:rPr>
              <w:t>获取某用户的最新微博</w:t>
            </w:r>
            <w:r w:rsidR="00E2679F">
              <w:rPr>
                <w:rFonts w:hint="eastAsia"/>
              </w:rPr>
              <w:t>（不限制账号）</w:t>
            </w:r>
          </w:p>
          <w:p w:rsidR="00722009" w:rsidRPr="00E2679F" w:rsidRDefault="00AD7F4B" w:rsidP="00F77AAA">
            <w:r w:rsidRPr="00AD7F4B">
              <w:t>https://open.t.qq.com/api/statuses/user_timeline</w:t>
            </w:r>
          </w:p>
        </w:tc>
      </w:tr>
      <w:tr w:rsidR="00D24122" w:rsidTr="00961850">
        <w:tc>
          <w:tcPr>
            <w:tcW w:w="2002" w:type="dxa"/>
          </w:tcPr>
          <w:p w:rsidR="00D24122" w:rsidRPr="00F77AAA" w:rsidRDefault="00437AA2" w:rsidP="009160CF">
            <w:r>
              <w:rPr>
                <w:rFonts w:hint="eastAsia"/>
              </w:rPr>
              <w:t>微博的转发微博列表</w:t>
            </w:r>
          </w:p>
        </w:tc>
        <w:tc>
          <w:tcPr>
            <w:tcW w:w="1367" w:type="dxa"/>
          </w:tcPr>
          <w:p w:rsidR="00D24122" w:rsidRDefault="00437AA2" w:rsidP="009160CF">
            <w:r>
              <w:rPr>
                <w:rFonts w:hint="eastAsia"/>
              </w:rPr>
              <w:t>API</w:t>
            </w:r>
          </w:p>
        </w:tc>
        <w:tc>
          <w:tcPr>
            <w:tcW w:w="5153" w:type="dxa"/>
          </w:tcPr>
          <w:p w:rsidR="00D24122" w:rsidRDefault="00437AA2" w:rsidP="00F77AA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浪微博：</w:t>
            </w:r>
            <w:r w:rsidR="00086945" w:rsidRPr="00086945">
              <w:rPr>
                <w:rFonts w:hint="eastAsia"/>
              </w:rPr>
              <w:t>获取指定</w:t>
            </w:r>
            <w:r w:rsidR="00086945" w:rsidRPr="00086945">
              <w:rPr>
                <w:rFonts w:hint="eastAsia"/>
                <w:b/>
                <w:color w:val="FF0000"/>
              </w:rPr>
              <w:t>原创微博</w:t>
            </w:r>
            <w:r w:rsidR="00086945" w:rsidRPr="00086945">
              <w:rPr>
                <w:rFonts w:hint="eastAsia"/>
              </w:rPr>
              <w:t>的转发微博列表</w:t>
            </w:r>
          </w:p>
          <w:p w:rsidR="00D24122" w:rsidRDefault="00CD2FA1" w:rsidP="00F77AAA">
            <w:hyperlink r:id="rId18" w:history="1">
              <w:r w:rsidR="00086945" w:rsidRPr="003A39EE">
                <w:rPr>
                  <w:rStyle w:val="a7"/>
                </w:rPr>
                <w:t>http://open.weibo.com/wiki/2/statuses/repost_timeline</w:t>
              </w:r>
            </w:hyperlink>
          </w:p>
          <w:p w:rsidR="00086945" w:rsidRDefault="00086945" w:rsidP="00F77AAA">
            <w:r w:rsidRPr="00086945">
              <w:rPr>
                <w:rFonts w:hint="eastAsia"/>
                <w:highlight w:val="yellow"/>
              </w:rPr>
              <w:t>实现上需要考虑，只有原创微博有必要使用该接口。</w:t>
            </w:r>
          </w:p>
          <w:p w:rsidR="00D24122" w:rsidRDefault="00437AA2" w:rsidP="00F77AA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腾讯微博：</w:t>
            </w:r>
            <w:r w:rsidR="000050CE" w:rsidRPr="000050CE">
              <w:rPr>
                <w:rFonts w:hint="eastAsia"/>
              </w:rPr>
              <w:t>获取单条微博的转发或评论列表</w:t>
            </w:r>
          </w:p>
          <w:p w:rsidR="00437AA2" w:rsidRPr="00437AA2" w:rsidRDefault="000050CE" w:rsidP="00F77AAA">
            <w:r w:rsidRPr="000050CE">
              <w:t>https://open.t.qq.com/api/t/re_list</w:t>
            </w:r>
          </w:p>
        </w:tc>
      </w:tr>
      <w:tr w:rsidR="00D24122" w:rsidTr="00961850">
        <w:tc>
          <w:tcPr>
            <w:tcW w:w="2002" w:type="dxa"/>
          </w:tcPr>
          <w:p w:rsidR="00D24122" w:rsidRPr="00F77AAA" w:rsidRDefault="0034197D" w:rsidP="009160CF">
            <w:r>
              <w:rPr>
                <w:rFonts w:hint="eastAsia"/>
              </w:rPr>
              <w:t>账号的粉丝列表</w:t>
            </w:r>
          </w:p>
        </w:tc>
        <w:tc>
          <w:tcPr>
            <w:tcW w:w="1367" w:type="dxa"/>
          </w:tcPr>
          <w:p w:rsidR="00D24122" w:rsidRDefault="0034197D" w:rsidP="009160CF">
            <w:r>
              <w:rPr>
                <w:rFonts w:hint="eastAsia"/>
              </w:rPr>
              <w:t>API</w:t>
            </w:r>
          </w:p>
        </w:tc>
        <w:tc>
          <w:tcPr>
            <w:tcW w:w="5153" w:type="dxa"/>
          </w:tcPr>
          <w:p w:rsidR="00D24122" w:rsidRDefault="0034197D" w:rsidP="00F77AA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浪微博：</w:t>
            </w:r>
            <w:r w:rsidRPr="0034197D">
              <w:rPr>
                <w:rFonts w:hint="eastAsia"/>
              </w:rPr>
              <w:t>获取用户的粉丝列表</w:t>
            </w:r>
            <w:r>
              <w:rPr>
                <w:rFonts w:hint="eastAsia"/>
              </w:rPr>
              <w:t>（授权账号）</w:t>
            </w:r>
          </w:p>
          <w:p w:rsidR="00D24122" w:rsidRDefault="00CD2FA1" w:rsidP="00F77AAA">
            <w:hyperlink r:id="rId19" w:history="1">
              <w:r w:rsidR="00B9707A" w:rsidRPr="003A39EE">
                <w:rPr>
                  <w:rStyle w:val="a7"/>
                </w:rPr>
                <w:t>http://open.weibo.com/wiki/2/friendships/followers</w:t>
              </w:r>
            </w:hyperlink>
            <w:r w:rsidR="00B9707A">
              <w:rPr>
                <w:rFonts w:hint="eastAsia"/>
              </w:rPr>
              <w:t xml:space="preserve"> </w:t>
            </w:r>
          </w:p>
          <w:p w:rsidR="00754C1D" w:rsidRDefault="00754C1D" w:rsidP="00F77AAA">
            <w:r w:rsidRPr="001956A9">
              <w:rPr>
                <w:rFonts w:hint="eastAsia"/>
                <w:highlight w:val="yellow"/>
              </w:rPr>
              <w:t>非授权账号的粉丝列表通过网页爬取。</w:t>
            </w:r>
          </w:p>
          <w:p w:rsidR="0034197D" w:rsidRDefault="0034197D" w:rsidP="00F77AA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腾讯微博：</w:t>
            </w:r>
            <w:r w:rsidRPr="0034197D">
              <w:rPr>
                <w:rFonts w:hint="eastAsia"/>
              </w:rPr>
              <w:t>获取用户的粉丝列表</w:t>
            </w:r>
            <w:r>
              <w:rPr>
                <w:rFonts w:hint="eastAsia"/>
              </w:rPr>
              <w:t>（无账号限制）</w:t>
            </w:r>
          </w:p>
          <w:p w:rsidR="0034197D" w:rsidRPr="0034197D" w:rsidRDefault="00CD2FA1" w:rsidP="00F77AAA">
            <w:hyperlink r:id="rId20" w:history="1">
              <w:r w:rsidR="0034197D" w:rsidRPr="003A39EE">
                <w:rPr>
                  <w:rStyle w:val="a7"/>
                </w:rPr>
                <w:t>https://open.t.qq.com/api/friends/user_fanslist</w:t>
              </w:r>
            </w:hyperlink>
            <w:r w:rsidR="0034197D">
              <w:rPr>
                <w:rFonts w:hint="eastAsia"/>
              </w:rPr>
              <w:t xml:space="preserve">  </w:t>
            </w:r>
          </w:p>
        </w:tc>
      </w:tr>
      <w:tr w:rsidR="00D24122" w:rsidTr="00961850">
        <w:tc>
          <w:tcPr>
            <w:tcW w:w="2002" w:type="dxa"/>
          </w:tcPr>
          <w:p w:rsidR="00D24122" w:rsidRPr="00F77AAA" w:rsidRDefault="001B79E8" w:rsidP="009160CF">
            <w:r>
              <w:rPr>
                <w:rFonts w:hint="eastAsia"/>
              </w:rPr>
              <w:lastRenderedPageBreak/>
              <w:t>发微博</w:t>
            </w:r>
          </w:p>
        </w:tc>
        <w:tc>
          <w:tcPr>
            <w:tcW w:w="1367" w:type="dxa"/>
          </w:tcPr>
          <w:p w:rsidR="00D24122" w:rsidRDefault="001B79E8" w:rsidP="009160CF">
            <w:r>
              <w:rPr>
                <w:rFonts w:hint="eastAsia"/>
              </w:rPr>
              <w:t>API</w:t>
            </w:r>
          </w:p>
        </w:tc>
        <w:tc>
          <w:tcPr>
            <w:tcW w:w="5153" w:type="dxa"/>
          </w:tcPr>
          <w:p w:rsidR="00D24122" w:rsidRDefault="001B79E8" w:rsidP="00F77AA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浪微博：</w:t>
            </w:r>
          </w:p>
          <w:p w:rsidR="00D24122" w:rsidRDefault="00975AB0" w:rsidP="00F77AAA">
            <w:r w:rsidRPr="00975AB0">
              <w:rPr>
                <w:rFonts w:hint="eastAsia"/>
              </w:rPr>
              <w:t>发布一条新微博</w:t>
            </w:r>
            <w:r>
              <w:rPr>
                <w:rFonts w:hint="eastAsia"/>
              </w:rPr>
              <w:t>（原创）</w:t>
            </w:r>
          </w:p>
          <w:p w:rsidR="00975AB0" w:rsidRDefault="00CD2FA1" w:rsidP="00F77AAA">
            <w:hyperlink r:id="rId21" w:history="1">
              <w:r w:rsidR="00975AB0" w:rsidRPr="003A39EE">
                <w:rPr>
                  <w:rStyle w:val="a7"/>
                </w:rPr>
                <w:t>http://open.weibo.com/wiki/2/statuses/update</w:t>
              </w:r>
            </w:hyperlink>
            <w:r w:rsidR="00975AB0">
              <w:rPr>
                <w:rFonts w:hint="eastAsia"/>
              </w:rPr>
              <w:t xml:space="preserve"> </w:t>
            </w:r>
          </w:p>
          <w:p w:rsidR="00975AB0" w:rsidRDefault="00975AB0" w:rsidP="00F77AAA">
            <w:r w:rsidRPr="00975AB0">
              <w:rPr>
                <w:rFonts w:hint="eastAsia"/>
              </w:rPr>
              <w:t>转发一条微博</w:t>
            </w:r>
          </w:p>
          <w:p w:rsidR="00975AB0" w:rsidRDefault="00CD2FA1" w:rsidP="00F77AAA">
            <w:hyperlink r:id="rId22" w:history="1">
              <w:r w:rsidR="00975AB0" w:rsidRPr="003A39EE">
                <w:rPr>
                  <w:rStyle w:val="a7"/>
                </w:rPr>
                <w:t>http://open.weibo.com/wiki/2/statuses/repost</w:t>
              </w:r>
            </w:hyperlink>
          </w:p>
          <w:p w:rsidR="00975AB0" w:rsidRDefault="00975AB0" w:rsidP="00F77AAA">
            <w:r w:rsidRPr="00975AB0">
              <w:rPr>
                <w:rFonts w:hint="eastAsia"/>
              </w:rPr>
              <w:t>对一条微博进行评论</w:t>
            </w:r>
          </w:p>
          <w:p w:rsidR="00975AB0" w:rsidRDefault="00CD2FA1" w:rsidP="00F77AAA">
            <w:hyperlink r:id="rId23" w:history="1">
              <w:r w:rsidR="00975AB0" w:rsidRPr="003A39EE">
                <w:rPr>
                  <w:rStyle w:val="a7"/>
                </w:rPr>
                <w:t>http://open.weibo.com/wiki/2/comments/create</w:t>
              </w:r>
            </w:hyperlink>
            <w:r w:rsidR="00975AB0">
              <w:rPr>
                <w:rFonts w:hint="eastAsia"/>
              </w:rPr>
              <w:t xml:space="preserve"> </w:t>
            </w:r>
          </w:p>
          <w:p w:rsidR="00A222CA" w:rsidRDefault="00A222CA" w:rsidP="00A222CA">
            <w:r>
              <w:rPr>
                <w:rFonts w:hint="eastAsia"/>
              </w:rPr>
              <w:t>statuses/repost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转发一条微博信息</w:t>
            </w:r>
          </w:p>
          <w:p w:rsidR="00A222CA" w:rsidRDefault="00A222CA" w:rsidP="00A222CA">
            <w:r>
              <w:rPr>
                <w:rFonts w:hint="eastAsia"/>
              </w:rPr>
              <w:t>statuses/destroy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删除微博信息</w:t>
            </w:r>
          </w:p>
          <w:p w:rsidR="00A222CA" w:rsidRDefault="00A222CA" w:rsidP="00A222CA">
            <w:r>
              <w:rPr>
                <w:rFonts w:hint="eastAsia"/>
              </w:rPr>
              <w:t>statuses/updat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布一条微博信息</w:t>
            </w:r>
            <w:r>
              <w:rPr>
                <w:rFonts w:hint="eastAsia"/>
              </w:rPr>
              <w:t xml:space="preserve"> </w:t>
            </w:r>
          </w:p>
          <w:p w:rsidR="00975AB0" w:rsidRDefault="00A222CA" w:rsidP="00A222CA">
            <w:r>
              <w:rPr>
                <w:rFonts w:hint="eastAsia"/>
              </w:rPr>
              <w:t>statuses/upload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上传图片并发布一条微博</w:t>
            </w:r>
          </w:p>
          <w:p w:rsidR="00A222CA" w:rsidRDefault="00A222CA" w:rsidP="00A222CA"/>
          <w:p w:rsidR="001B79E8" w:rsidRDefault="001B79E8" w:rsidP="00F77AA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腾讯微博：</w:t>
            </w:r>
          </w:p>
          <w:p w:rsidR="00D41EA1" w:rsidRDefault="00D41EA1" w:rsidP="00D41EA1">
            <w:r>
              <w:rPr>
                <w:rFonts w:hint="eastAsia"/>
              </w:rPr>
              <w:t>发表一条微博信息</w:t>
            </w:r>
            <w:r>
              <w:rPr>
                <w:rFonts w:hint="eastAsia"/>
              </w:rPr>
              <w:tab/>
              <w:t>t/add</w:t>
            </w:r>
          </w:p>
          <w:p w:rsidR="00D41EA1" w:rsidRDefault="00D41EA1" w:rsidP="00D41EA1">
            <w:r>
              <w:rPr>
                <w:rFonts w:hint="eastAsia"/>
              </w:rPr>
              <w:t>发表一条带图片的微博</w:t>
            </w:r>
            <w:r>
              <w:rPr>
                <w:rFonts w:hint="eastAsia"/>
              </w:rPr>
              <w:tab/>
              <w:t>t/add_pic</w:t>
            </w:r>
          </w:p>
          <w:p w:rsidR="00D41EA1" w:rsidRDefault="00D41EA1" w:rsidP="00D41EA1">
            <w:r>
              <w:rPr>
                <w:rFonts w:hint="eastAsia"/>
              </w:rPr>
              <w:t>用图片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发表带图片的微博</w:t>
            </w:r>
            <w:r>
              <w:rPr>
                <w:rFonts w:hint="eastAsia"/>
              </w:rPr>
              <w:tab/>
              <w:t>t/add_pic_url</w:t>
            </w:r>
          </w:p>
          <w:p w:rsidR="00D41EA1" w:rsidRDefault="00D41EA1" w:rsidP="00D41EA1">
            <w:r>
              <w:rPr>
                <w:rFonts w:hint="eastAsia"/>
              </w:rPr>
              <w:t>发表带心情的微博</w:t>
            </w:r>
            <w:r>
              <w:rPr>
                <w:rFonts w:hint="eastAsia"/>
              </w:rPr>
              <w:tab/>
              <w:t>t/add_emotion</w:t>
            </w:r>
          </w:p>
          <w:p w:rsidR="00D41EA1" w:rsidRDefault="00D41EA1" w:rsidP="00D41EA1">
            <w:r>
              <w:rPr>
                <w:rFonts w:hint="eastAsia"/>
              </w:rPr>
              <w:t>发表音乐微博</w:t>
            </w:r>
            <w:r>
              <w:rPr>
                <w:rFonts w:hint="eastAsia"/>
              </w:rPr>
              <w:tab/>
              <w:t>t/add_music</w:t>
            </w:r>
          </w:p>
          <w:p w:rsidR="00D41EA1" w:rsidRDefault="00D41EA1" w:rsidP="00D41EA1">
            <w:r>
              <w:rPr>
                <w:rFonts w:hint="eastAsia"/>
              </w:rPr>
              <w:t>发表带视频内容的微博</w:t>
            </w:r>
            <w:r>
              <w:rPr>
                <w:rFonts w:hint="eastAsia"/>
              </w:rPr>
              <w:tab/>
              <w:t>t/add_video</w:t>
            </w:r>
          </w:p>
          <w:p w:rsidR="00D41EA1" w:rsidRDefault="00D41EA1" w:rsidP="00D41EA1">
            <w:r>
              <w:rPr>
                <w:rFonts w:hint="eastAsia"/>
              </w:rPr>
              <w:t>发表带视频、音乐、图片等内容的微博</w:t>
            </w:r>
            <w:r>
              <w:rPr>
                <w:rFonts w:hint="eastAsia"/>
              </w:rPr>
              <w:tab/>
              <w:t>t/add_multi</w:t>
            </w:r>
          </w:p>
          <w:p w:rsidR="00D41EA1" w:rsidRDefault="00D41EA1" w:rsidP="00D41EA1">
            <w:r>
              <w:rPr>
                <w:rFonts w:hint="eastAsia"/>
              </w:rPr>
              <w:t>上传一张图片</w:t>
            </w:r>
            <w:r>
              <w:rPr>
                <w:rFonts w:hint="eastAsia"/>
              </w:rPr>
              <w:tab/>
              <w:t>t/upload_pic</w:t>
            </w:r>
          </w:p>
          <w:p w:rsidR="00D41EA1" w:rsidRDefault="00D41EA1" w:rsidP="00D41EA1">
            <w:r>
              <w:rPr>
                <w:rFonts w:hint="eastAsia"/>
              </w:rPr>
              <w:t>转发一条微博</w:t>
            </w:r>
            <w:r>
              <w:rPr>
                <w:rFonts w:hint="eastAsia"/>
              </w:rPr>
              <w:tab/>
              <w:t>t/re_add</w:t>
            </w:r>
          </w:p>
          <w:p w:rsidR="00D41EA1" w:rsidRDefault="00D41EA1" w:rsidP="00D41EA1">
            <w:r>
              <w:rPr>
                <w:rFonts w:hint="eastAsia"/>
              </w:rPr>
              <w:t>删除一条微博</w:t>
            </w:r>
            <w:r>
              <w:rPr>
                <w:rFonts w:hint="eastAsia"/>
              </w:rPr>
              <w:tab/>
              <w:t>t/del</w:t>
            </w:r>
          </w:p>
          <w:p w:rsidR="001B79E8" w:rsidRDefault="00D41EA1" w:rsidP="00D41EA1">
            <w:r>
              <w:rPr>
                <w:rFonts w:hint="eastAsia"/>
              </w:rPr>
              <w:t>评论一条微博</w:t>
            </w:r>
            <w:r>
              <w:rPr>
                <w:rFonts w:hint="eastAsia"/>
              </w:rPr>
              <w:tab/>
              <w:t>t/comment</w:t>
            </w:r>
          </w:p>
          <w:p w:rsidR="00FE236F" w:rsidRDefault="00FE236F" w:rsidP="00D41EA1"/>
          <w:p w:rsidR="001B79E8" w:rsidRDefault="001B79E8" w:rsidP="00F77AA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人民微博：</w:t>
            </w:r>
            <w:r w:rsidR="00D41EA1">
              <w:rPr>
                <w:rFonts w:hint="eastAsia"/>
              </w:rPr>
              <w:t>WebService</w:t>
            </w:r>
          </w:p>
          <w:p w:rsidR="001B79E8" w:rsidRDefault="001B79E8" w:rsidP="00F77AAA"/>
        </w:tc>
      </w:tr>
    </w:tbl>
    <w:p w:rsidR="009160CF" w:rsidRDefault="00961850" w:rsidP="009160CF">
      <w:pPr>
        <w:ind w:firstLineChars="200" w:firstLine="420"/>
      </w:pPr>
      <w:r w:rsidRPr="005E72C2">
        <w:rPr>
          <w:rFonts w:hint="eastAsia"/>
          <w:highlight w:val="yellow"/>
        </w:rPr>
        <w:t>人民微博：只有发微博</w:t>
      </w:r>
      <w:r w:rsidRPr="005E72C2">
        <w:rPr>
          <w:rFonts w:hint="eastAsia"/>
          <w:highlight w:val="yellow"/>
        </w:rPr>
        <w:t>API</w:t>
      </w:r>
      <w:r w:rsidRPr="005E72C2">
        <w:rPr>
          <w:rFonts w:hint="eastAsia"/>
          <w:highlight w:val="yellow"/>
        </w:rPr>
        <w:t>。其他微博、账号相关信息只能通过网页爬取。</w:t>
      </w:r>
    </w:p>
    <w:p w:rsidR="00043A2D" w:rsidRDefault="00043A2D" w:rsidP="009160CF">
      <w:pPr>
        <w:ind w:firstLineChars="200" w:firstLine="420"/>
      </w:pPr>
    </w:p>
    <w:p w:rsidR="00FD09D2" w:rsidRDefault="00FD09D2" w:rsidP="009160CF">
      <w:pPr>
        <w:ind w:firstLineChars="200" w:firstLine="420"/>
      </w:pPr>
      <w:r>
        <w:rPr>
          <w:rFonts w:hint="eastAsia"/>
        </w:rPr>
        <w:t>API</w:t>
      </w:r>
      <w:r>
        <w:rPr>
          <w:rFonts w:hint="eastAsia"/>
        </w:rPr>
        <w:t>频率限制信息：</w:t>
      </w:r>
    </w:p>
    <w:p w:rsidR="00FD09D2" w:rsidRDefault="00FD09D2" w:rsidP="009160CF">
      <w:pPr>
        <w:ind w:firstLineChars="200" w:firstLine="420"/>
      </w:pPr>
      <w:r>
        <w:rPr>
          <w:rFonts w:hint="eastAsia"/>
        </w:rPr>
        <w:t>新浪微博：</w:t>
      </w:r>
    </w:p>
    <w:p w:rsidR="00FD09D2" w:rsidRDefault="00CD2FA1" w:rsidP="009160CF">
      <w:pPr>
        <w:ind w:firstLineChars="200" w:firstLine="420"/>
      </w:pPr>
      <w:hyperlink r:id="rId24" w:history="1">
        <w:r w:rsidR="00FD09D2" w:rsidRPr="003A39EE">
          <w:rPr>
            <w:rStyle w:val="a7"/>
          </w:rPr>
          <w:t>http://open.weibo.com/wiki/%E6%8E%A5%E5%8F%A3%E8%AE%BF%E9%97%AE%E9%A2%91%E6%AC%A1%E6%9D%83%E9%99%90</w:t>
        </w:r>
      </w:hyperlink>
      <w:r w:rsidR="00FD09D2">
        <w:rPr>
          <w:rFonts w:hint="eastAsia"/>
        </w:rPr>
        <w:t xml:space="preserve"> </w:t>
      </w:r>
    </w:p>
    <w:p w:rsidR="00FD09D2" w:rsidRDefault="00FD09D2" w:rsidP="009160CF">
      <w:pPr>
        <w:ind w:firstLineChars="200" w:firstLine="420"/>
      </w:pPr>
      <w:r>
        <w:rPr>
          <w:rFonts w:hint="eastAsia"/>
        </w:rPr>
        <w:t>腾讯微博：</w:t>
      </w:r>
    </w:p>
    <w:p w:rsidR="00FD09D2" w:rsidRDefault="00CD2FA1" w:rsidP="009160CF">
      <w:pPr>
        <w:ind w:firstLineChars="200" w:firstLine="420"/>
      </w:pPr>
      <w:hyperlink r:id="rId25" w:history="1">
        <w:r w:rsidR="00FD09D2" w:rsidRPr="003A39EE">
          <w:rPr>
            <w:rStyle w:val="a7"/>
          </w:rPr>
          <w:t>http://wiki.open.t.qq.com/index.php/API%E8%B0%83%E7%94%A8%E6%9D%83%E9%99%90</w:t>
        </w:r>
      </w:hyperlink>
      <w:r w:rsidR="00FD09D2">
        <w:rPr>
          <w:rFonts w:hint="eastAsia"/>
        </w:rPr>
        <w:t xml:space="preserve"> </w:t>
      </w:r>
    </w:p>
    <w:p w:rsidR="0071303B" w:rsidRDefault="0071303B" w:rsidP="00997663">
      <w:pPr>
        <w:ind w:firstLineChars="200" w:firstLine="420"/>
      </w:pPr>
    </w:p>
    <w:p w:rsidR="007C3F3D" w:rsidRDefault="007C3F3D" w:rsidP="00C35940">
      <w:pPr>
        <w:pStyle w:val="1"/>
      </w:pPr>
      <w:r>
        <w:rPr>
          <w:rFonts w:hint="eastAsia"/>
        </w:rPr>
        <w:lastRenderedPageBreak/>
        <w:t>四、接口设计</w:t>
      </w:r>
    </w:p>
    <w:p w:rsidR="00E00071" w:rsidRPr="005C0813" w:rsidRDefault="00E00071" w:rsidP="00E00071">
      <w:pPr>
        <w:pStyle w:val="2"/>
      </w:pPr>
      <w:r>
        <w:rPr>
          <w:rFonts w:hint="eastAsia"/>
        </w:rPr>
        <w:t>网页爬虫设计</w:t>
      </w:r>
    </w:p>
    <w:p w:rsidR="00E00071" w:rsidRPr="005C0813" w:rsidRDefault="00E00071" w:rsidP="00E00071">
      <w:pPr>
        <w:pStyle w:val="3"/>
      </w:pPr>
      <w:bookmarkStart w:id="0" w:name="_1、解析服务"/>
      <w:bookmarkEnd w:id="0"/>
      <w:r w:rsidRPr="005C0813">
        <w:rPr>
          <w:rFonts w:hint="eastAsia"/>
        </w:rPr>
        <w:t>1</w:t>
      </w:r>
      <w:r>
        <w:rPr>
          <w:rFonts w:hint="eastAsia"/>
        </w:rPr>
        <w:t>、解析服务</w:t>
      </w:r>
    </w:p>
    <w:p w:rsidR="006D5E5D" w:rsidRDefault="006D5E5D" w:rsidP="006D5E5D">
      <w:pPr>
        <w:pStyle w:val="4"/>
      </w:pPr>
      <w:r>
        <w:rPr>
          <w:rFonts w:hint="eastAsia"/>
        </w:rPr>
        <w:t>接口定义</w:t>
      </w:r>
    </w:p>
    <w:p w:rsidR="00E00071" w:rsidRDefault="00E00071" w:rsidP="00E00071">
      <w:pPr>
        <w:ind w:firstLine="420"/>
      </w:pPr>
      <w:r>
        <w:rPr>
          <w:rFonts w:hint="eastAsia"/>
        </w:rPr>
        <w:t>通过原有</w:t>
      </w:r>
      <w:r>
        <w:rPr>
          <w:rFonts w:hint="eastAsia"/>
        </w:rPr>
        <w:t>SAWebService</w:t>
      </w:r>
      <w:r>
        <w:rPr>
          <w:rFonts w:hint="eastAsia"/>
        </w:rPr>
        <w:t>提供解析服务接口，</w:t>
      </w:r>
    </w:p>
    <w:p w:rsidR="00E00071" w:rsidRDefault="00BE474E" w:rsidP="00E00071">
      <w:pPr>
        <w:autoSpaceDE w:val="0"/>
        <w:autoSpaceDN w:val="0"/>
        <w:adjustRightInd w:val="0"/>
        <w:ind w:firstLine="420"/>
        <w:jc w:val="left"/>
        <w:rPr>
          <w:rFonts w:ascii="NSimSun" w:hAnsi="NSimSun" w:cs="NSimSun"/>
          <w:color w:val="0000FF"/>
          <w:kern w:val="0"/>
          <w:sz w:val="19"/>
          <w:szCs w:val="19"/>
        </w:rPr>
      </w:pPr>
      <w:r>
        <w:rPr>
          <w:rFonts w:ascii="NSimSun" w:hAnsi="NSimSun" w:cs="NSimSun" w:hint="eastAsia"/>
          <w:color w:val="0000FF"/>
          <w:kern w:val="0"/>
          <w:sz w:val="19"/>
          <w:szCs w:val="19"/>
        </w:rPr>
        <w:t>WebService</w:t>
      </w:r>
      <w:r w:rsidR="00051DB6">
        <w:rPr>
          <w:rFonts w:ascii="NSimSun" w:hAnsi="NSimSun" w:cs="NSimSun" w:hint="eastAsia"/>
          <w:color w:val="0000FF"/>
          <w:kern w:val="0"/>
          <w:sz w:val="19"/>
          <w:szCs w:val="19"/>
        </w:rPr>
        <w:t>地址：</w:t>
      </w:r>
      <w:hyperlink r:id="rId26" w:history="1">
        <w:r w:rsidR="007A68E7" w:rsidRPr="00417D6E">
          <w:rPr>
            <w:rStyle w:val="a7"/>
            <w:rFonts w:ascii="NSimSun" w:hAnsi="NSimSun" w:cs="NSimSun"/>
            <w:kern w:val="0"/>
            <w:sz w:val="19"/>
            <w:szCs w:val="19"/>
          </w:rPr>
          <w:t>http://agent.xunku.org:8080/axis2/services/AgentService</w:t>
        </w:r>
      </w:hyperlink>
    </w:p>
    <w:p w:rsidR="007A68E7" w:rsidRDefault="007A68E7" w:rsidP="00E00071">
      <w:pPr>
        <w:autoSpaceDE w:val="0"/>
        <w:autoSpaceDN w:val="0"/>
        <w:adjustRightInd w:val="0"/>
        <w:ind w:firstLine="420"/>
        <w:jc w:val="left"/>
        <w:rPr>
          <w:rFonts w:ascii="NSimSun" w:hAnsi="NSimSun" w:cs="NSimSun"/>
          <w:color w:val="0000FF"/>
          <w:kern w:val="0"/>
          <w:sz w:val="19"/>
          <w:szCs w:val="19"/>
        </w:rPr>
      </w:pPr>
    </w:p>
    <w:tbl>
      <w:tblPr>
        <w:tblStyle w:val="a6"/>
        <w:tblW w:w="0" w:type="auto"/>
        <w:tblLook w:val="04A0"/>
      </w:tblPr>
      <w:tblGrid>
        <w:gridCol w:w="8522"/>
      </w:tblGrid>
      <w:tr w:rsidR="00E00071" w:rsidRPr="0060002A" w:rsidTr="00B15519">
        <w:tc>
          <w:tcPr>
            <w:tcW w:w="8522" w:type="dxa"/>
          </w:tcPr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/**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解析搜索界面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b/>
                <w:bCs/>
                <w:color w:val="7F9FBF"/>
                <w:kern w:val="0"/>
                <w:sz w:val="18"/>
                <w:szCs w:val="18"/>
              </w:rPr>
              <w:t>@param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 xml:space="preserve"> url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完整搜索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url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b/>
                <w:bCs/>
                <w:color w:val="7F9FBF"/>
                <w:kern w:val="0"/>
                <w:sz w:val="18"/>
                <w:szCs w:val="18"/>
              </w:rPr>
              <w:t>@param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 xml:space="preserve"> content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采用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utf</w:t>
            </w:r>
            <w:r w:rsidRPr="0060002A">
              <w:rPr>
                <w:rFonts w:ascii="Courier New" w:hAnsi="Courier New" w:cs="Courier New"/>
                <w:color w:val="7F7F9F"/>
                <w:kern w:val="0"/>
                <w:sz w:val="18"/>
                <w:szCs w:val="18"/>
              </w:rPr>
              <w:t>-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8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编码并且使用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gzip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压缩后的网页内容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b/>
                <w:bCs/>
                <w:color w:val="7F9FBF"/>
                <w:kern w:val="0"/>
                <w:sz w:val="18"/>
                <w:szCs w:val="18"/>
              </w:rPr>
              <w:t>@return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/</w:t>
            </w:r>
          </w:p>
          <w:p w:rsidR="00E00071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b/>
                <w:bCs/>
                <w:color w:val="7F0055"/>
                <w:kern w:val="0"/>
                <w:sz w:val="18"/>
                <w:szCs w:val="18"/>
              </w:rPr>
              <w:t>byte</w:t>
            </w: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[] parseSearchPage(String url,</w:t>
            </w:r>
            <w:r w:rsidRPr="0060002A">
              <w:rPr>
                <w:rFonts w:ascii="Courier New" w:hAnsi="Courier New" w:cs="Courier New"/>
                <w:b/>
                <w:bCs/>
                <w:color w:val="7F0055"/>
                <w:kern w:val="0"/>
                <w:sz w:val="18"/>
                <w:szCs w:val="18"/>
              </w:rPr>
              <w:t>byte</w:t>
            </w: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[] content);</w:t>
            </w:r>
          </w:p>
          <w:p w:rsidR="00E00071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返回值示例：</w:t>
            </w:r>
          </w:p>
          <w:p w:rsidR="00E00071" w:rsidRDefault="00E00071" w:rsidP="00B15519">
            <w:pPr>
              <w:ind w:firstLineChars="250" w:firstLine="452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782887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url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  </w:t>
            </w:r>
            <w:r w:rsidRPr="00782887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http://s.weibo.com/weibo/%25E6%25B5%25B7%25E5%25B0%2594&amp;Refer=index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782887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currentPage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当前页码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maxPageNum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最大页码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782887"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dataList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  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微博数组。</w:t>
            </w:r>
          </w:p>
          <w:tbl>
            <w:tblPr>
              <w:tblStyle w:val="11"/>
              <w:tblW w:w="0" w:type="auto"/>
              <w:tblLook w:val="04A0"/>
            </w:tblPr>
            <w:tblGrid>
              <w:gridCol w:w="8286"/>
            </w:tblGrid>
            <w:tr w:rsidR="00E00071" w:rsidTr="00B15519">
              <w:trPr>
                <w:cnfStyle w:val="100000000000"/>
              </w:trPr>
              <w:tc>
                <w:tcPr>
                  <w:cnfStyle w:val="001000000000"/>
                  <w:tcW w:w="8291" w:type="dxa"/>
                </w:tcPr>
                <w:p w:rsidR="00E00071" w:rsidRDefault="00E00071" w:rsidP="00B15519">
                  <w:pPr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</w:pP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{"dataList":[{"mid":"3695665680578000","uid":"","ucode":"315826888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后知后觉股市直播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60703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后知后觉股市直播：【巴菲特收购国际核暖通设备供应商】相关空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(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龙头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)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概念股：格力电器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000651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）、松芝股份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00245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）、美菱电器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000521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）、美的集团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000333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）、青岛海尔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600690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）、海信科龙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000921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）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2","relayCount":"4","url":"http://weibo.com/2244291964/AE8Hu2qmA","relayContent":"","verify":false,"imageUrl":"http://tp1.sinaimg.cn/2244291964/50/5631169867/1","transferUrl":""},{"mid":"3695658764187852","uid":"","ucode":"chuangyejia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创业家杂志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53934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创业家杂志：互联网思维大热，用互联网思维改造传统产业的案例四处迸发。传统产业中，张瑞敏以互联网再造海尔生态圈；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TCL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寄望引入互联网思维实现战略转型突破；李书福要带动吉利汽车融入互联网大潮…去哪儿、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58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同城等中间页扎堆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IPO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，成为李彦宏互联网思维如何从观念引导扩展为产业影响的背书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http://t.cn/8siFCxZ\n  ","comtCount":"14","relayCount":"99","url":"http://weibo.com/1642482194/AE8wkhzs0","relayContent":"","verify":false,"imageUrl":"http://tp3.sinaimg.c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lastRenderedPageBreak/>
                    <w:t>n/1642482194/50/5662088971/1","transferUrl":"http://weibo.com/1642482194/AE8wkhzs0"},{"mid":"3695580066815333","uid":"","ucode":"peterlynchfan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付羽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_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投资笔记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02651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付羽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_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投资笔记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201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年的行情很难做，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2013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年全年都不断有很想买的股票持续挖掘出来，鲁泰榨菜三全海尔冷链，但是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201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年过去几个月了，还真没有什么很想买的股票，都是比较勉强买点试试的。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37","relayCount":"20","url":"http://weibo.com/1880937880/AE6tosAYJ","relayContent":"","verify":false,"imageUrl":"http://tp1.sinaimg.cn/1880937880/50/5685710527/1","transferUrl":""},{"mid":"3695679585041388","uid":"","ucode":"3928744205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商用冷柜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70218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商用冷柜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上海展会进行时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 201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国际手工冰激凌大师赛现场，海尔商用冷柜总监安澜为获奖选手颁奖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0","relayCount":"0","url":"http://weibo.com/3928744205/AE93Ul9uI","relayContent":"","verify":false,"imageUrl":"http://tp2.sinaimg.cn/3928744205/50/22863902943/1","transferUrl":"http://weibo.com/3928744205/AE93Ul9uI"},{"mid":"3695677462971071","uid":"","ucode":"itnumber1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国网一管家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65352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国网一管家：【海尔电商公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O2O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战略】海尔旗下电商平台日日顺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RRS.COM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）公布了其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O2O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战略，围绕家电、家装、家具、家饰、水家电、婴童六大市场。日日顺还谋求海尔线下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3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万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5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千家加盟店转型物流服务商，并与家居广场打通，配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8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万人的服务兵团与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9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万台送装一体货车，帮助平台商家从工厂到消费者的全链路价值体现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\n  ","comtCount":"0","relayCount":"0","url":"http://weibo.com/2707216535/A</w:t>
                  </w:r>
                  <w:r w:rsidRPr="00782887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E90ucsUv","relayContent":"","verify":false,"imageUrl":"http://tp4.sinaimg.cn/2707216535/50/5629522161/1","transferUrl":"http://weibo.com/2707216535/AE90ucsUv"},{"mid":"3695673965521707","uid":"","ucode":"2937591795","uname":"Galangal","domain":"weibo.com",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63958","content":"Galangal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四驱兄弟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脑洞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#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因为我对乔妹是真爱所以想给她换个礼服裙什么的，不过穿上之后可能会不高兴，因为人家是高速型赛车手（没有逻辑）。以及我真的是这么多年后才知道海尔家有城堡，真的是来自德国的小王子，不枉我当年苏过你和烈兄贵的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CP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！（还是没有逻辑）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0","relayCount":"0","url":"http://weibo.com/2937591795/AE8UQnarN","relayContent":"","verify":false,"imageUrl":"http://tp4.sinaimg.cn/2937591795/50/40015454380/0","transferUrl":"http://weibo.com/2937591795/AE8UQnarN"},{"mid":"3695668570453247","uid":"","ucode":"3893440564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统帅玩定制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-Commander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队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61832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统帅玩定制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-Commander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队：大家造吗？我们的微博开通啦我们是海尔统帅电器的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Commander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队～由黄佳红、王佩云、吴苑、章彬慧四个活力四射的美女组成，守护冰箱，看我玩转定制，我们只为冰箱代言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我们参加的是：海尔集团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统帅电器玩转定制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#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大赛！求关注求赞！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@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统帅电器玩转定制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3","relayCount":"5","</w:t>
                  </w:r>
                  <w:r w:rsidRPr="00782887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url":"http://weibo.com/3893440564/AE8M91TUr","relayContent":"","verify":false,"imageUrl":"http://tp1.sinaimg.cn/3893440564/50/5691565196/0","transferUrl":"http://weibo.com/3893440564/AE8M91TUr"},{"mid":"3695664422640915","uid":"","ucode":"hrbiomedical","un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ame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lastRenderedPageBreak/>
                    <w:t>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生物医疗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60203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生物医疗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爱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?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生活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你来拍砖，我们送奖，小伙伴们，海尔生物医疗”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不要“拍砖”要“垒砖”——全流程开放日活动”火热进行中，赶快码字赢话费啦，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so easy!\n  ","comtCount":"0","relayCount":"0","url":"http://weibo.com/3462404802/AE8Fsb51p","relayContent":"","verify":false,"imageUrl":"http://tp3.sinaimg.cn/3462404802/50/5670389831/1","transferUrl":"http://weibo.com/3462404802/AE8Fsb51p"},{"mid":"3695659871696909","uid":"","ucode":"2565902904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守护那片海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MI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54358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守护那片海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MI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：承载着儿时记忆的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@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兄弟动画片，今天再复习一下。再重温那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5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点下课就跑着回家看动画片的快乐。打雷要下雨，雷欧。下雨要打伞，雷欧。天冷穿棉袄，雷欧，雷诶欧，天热扇扇子。智慧就是，这么简单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0","relayCount":"0","url":"http://weibo.com/2565902904/AE8y777rv","relayContent":"","verify":false,"imageUrl":"http://tp1.sinaimg.cn/2565902904/50/5661659158/1","transferUrl":"http://weibo.com/2565902904/AE8y777rv"},{"mid":"3695652824986711","uid":"","ucode":"qdaustar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青岛澳星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51558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青岛澳星：年度最佳美国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EB5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项目—亨德森酒店项目最新进展？如何解析英国投资移民政策修改法案？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201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澳洲移民最新发展趋势？新西兰创业移民重新开放，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EOI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打分机制怎样操作？以上所有的问题，只要您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12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日来海尔洲际酒店参加澳星《美国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/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英国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/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澳洲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/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西兰移民新政移民讲座》就能全部解决！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0","relayCount":"0","url":"http://weibo.com/2618697587/AE8mKkVgP","relayContent":"","verify":false,"imageUrl":"http://tp4.sinaimg.cn/2618697587/50/5662081400/0","transferUrl":"http://weibo.com/2618697587/AE8mKkVgP"},{"mid":"3695650837324572","uid":"","ucode":"3961967384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南京档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50804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南京档案：【南师附小成立全省首家少年科学院】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南京历史上的今天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#1993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年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日，江苏省第一家少年科学院在南京师范大学附属小学成立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2002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年，南师附小六年级学生石尔秋潜心研究的“电脑红绿灯”，在“中国少年海尔科技奖”的评选中获得江苏省唯一的一等奖，成为全国１０名一等奖中的第１名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@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南京教育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0","relayCount":"1","url":"http://weibo.com/3961967384/AE8jxuJsg","relayContent":"","verify":false,"imageUrl":"http://tp1.sinaimg.cn/3961967384/50/40043181351/1","transferUrl":"http://weibo.com/3961967384/AE8jxuJsg"},{"mid":"3695648953686531","uid":"","ucode":"2627319344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上海红酒交易中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SHWEX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50035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上海红酒交易中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SHWEX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心快讯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近期，辛辛那提大学的凯利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?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姆斯破译了一份古罗马埃及时期的葡萄园雇佣合同，这份合同写在一张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12X8.5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厘米的纸莎草纸上，记录了一位名叫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Flavius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的男子同意在埃及一个村庄附近的葡萄园当守卫，直至葡萄收获运输完毕。全文阅读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http://t.cn/8str0ij\n  ","comtCount":"1","relayCou</w:t>
                  </w:r>
                  <w:r w:rsidRPr="00782887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nt":"0","url":"http://weibo.com/2627319344/AE8gvft2b","relayContent":"","verify":false,"imageUrl":"http://tp1.sinaimg.cn/2627319344/50/40045407789/0","transferUrl":"http://weibo.com/2627319344/AE8gvft2b"},{"mid":"3695646551792977","uid":"","ucode":"358200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075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皇帝崛起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lastRenderedPageBreak/>
                    <w:t>","postDate":"20140404145102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皇帝崛起：公布答案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1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柯南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2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蜡笔小新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3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圣斗士星矢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4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大头儿子小头爸爸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5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机器猫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6.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千与千寻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7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蓝精灵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8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阿拉蕾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9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铁壁阿童木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0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兄弟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1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乱码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1/2 12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哪吒闹海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3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白雪公主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4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恐龙特急克塞号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5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奥特曼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6.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犬夜叉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7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没头脑和不高兴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8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大力水手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9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葫芦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20.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忍者神龟。你猜出来了没有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0","relayCount":"0","url":"http://weibo.com/3582004075/AE8cD7wqZ","relayContent":"","verify":false,"imageUrl":"http://tp4.sinaimg.cn/3582004075/50/5674451692/0","transferUrl":""},{"mid":"3695646290946275","uid":"","ucode":"jmwbong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国万邦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45000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国万邦：【转型已成大势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不只是传统企业】关于企业转型的说法已经很多了，但是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201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年的行业转型重点仍旧不会是传统企业，除了海尔这样的科技型制造业有其先瞻，大部分传统制造业还会继续在繁冗的组织架构中消耗，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... --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发布到微刊《最新娱乐新闻》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http://t.cn/8sisbGj\n  ",</w:t>
                  </w:r>
                  <w:r w:rsidRPr="00782887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"comtCount":"0","relayCount":"0","url":"http://weibo.com/3907412424/AE8cd3Yav","relayContent":"","verify":false,"imageUrl":"http://tp1.sinaimg.cn/3907412424/50/40050963232/1","transferUrl":"http://weibo.com/3907412424/AE8cd3Yav"},{"mid":"3695645694773227",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uid":"","ucode":"hzcntrlaircndtn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中央空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44738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中央空调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悬浮的力量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中央空调致力于融合最前沿磁悬浮科技，将最节能、环保、高效的家用电器带进更多家庭，让每一个人都能享受美好生活！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17","relayCount":"43","url":"http://weibo.com/3664108177/AE8bfk1Jx","relay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◆◆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@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艾肯空调制冷网：【图集：解密海尔中央空调互联网战略之产品交互体验】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3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25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日。海尔中央空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201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网络化战略发布暨交互平台创新峰会在武汉举行。在此次峰会上，海尔中央空调再一次强调了交互是其互联网战略的核心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http://t.cn/8siU3xR @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中央空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\n 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转发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(44)|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评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(6)\n   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3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日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15:56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来自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360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浏览器超速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","verify":false,"imageUrl":"http://tp2.sinaimg.cn/3664108177/50/5678767769/1","transferUrl":"http://weibo.com/2213879332/ADZcN9CuL"},{"mid":"3695645057148663","uid":"","ucode":"shreine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上海瑞芙臣医疗美容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44505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上海瑞芙臣医疗美容：【瑞芙臣爱笑会议室】一闺蜜，个性比较好强，胸小。一天其男友要求一起共浴。她沉思片刻认真的说：“我们俩脱了衣服只剩内裤站在一起，就是海尔兄弟，你还有感觉吗？”男友默默的一个人走向的浴室……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瑞芙臣年轻化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\n  ","comtCount":"0","relayCount":"0","url":"http://weibo.com/3877344166/AE8adtZH1","relayContent":"","verify":false,"imageUrl":"http://tp3.sinaimg.cn/3877344166/50/40048629846/0","transferUrl":"http://weibo.com/3877344166/AE8adtZH1"},{"mid":"3695644239678761","uid":"","ucode":"zhilengwang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国制冷网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44151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国制冷网微博：【海尔“爆冷”参展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你准备好了吗？】海尔作为全球制冷空调暖通行业屈指可数的企业，也将重拳出击，那么在今年的制冷展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W3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展馆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D35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），素来受热捧的海尔小兄弟，将有怎样的“爆冷”的举动？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http://t.cn/8siF1ff @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广州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@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","comtCount":"0","relayCount":"2","url":"http://weibo.com/2280853670/AE88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lastRenderedPageBreak/>
                    <w:t>TEBT3","relayContent":"","verify":false,"imageUrl":"http://tp3.sinaimg.cn/2280853670/50/5607222831/0","transferUrl":""},{"mid":"3695643828577291","uid":"","ucode":"3969236073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家家电商城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44013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家家电商城：海尔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AMT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抗菌防霉窗垫，抗菌率高达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99%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，防霉等级达到最高零级标准。有效抑制窗垫在长期使用过程中孳生的霉菌，避免衣物与内桶的交叉污染，有效呵护全家人的健康。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http://t.cn/8siFE8X\n  ","comtCount":"0","relayCount":"0","url":"http://weibo.com/3969236073/AE88ezZlp","relayContent":"","verify":false,"imageUrl":"http://tp2.sinaimg.cn/3969236073/50/40049306037/1","transferUrl":"http://weibo.com/3969236073/AE88ezZlp"},{"mid":"3695641017979011","uid":"","ucode":"chinaiol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产业在线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42903","content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产业在线：【海尔“爆冷”参展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你准备好了吗？】在今年的制冷展（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W3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展馆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D35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），素来受热捧的海尔小兄弟，将有怎样的“爆冷”的举动？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_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产业在线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http://t.cn/8siF4jz \n  ","comtCount":"0","relayCount":"0","url":"http://weibo.com/2279829263/AE83HxtHJ","relayContent":"","verify":false,"imageUrl":"http://tp4.sinaimg.cn/2279829263/50/5670638358/0","transferUrl":""},{"mid":"3695639655471680","uid":"","ucode":"loverockets","uname":"LOVE_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火箭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42337","content":"LOVE_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火箭：《麦克海尔：卡南还在努力弄明白该如何打比赛》卡南在最近三场比赛中进入到了轮换阵容当中，谈到卡南的表现麦克海尔表示，卡南还在努力弄明白该如何去打比赛。虽然他在进攻端展示出了一些天赋，但也经历了成长的烦恼，在这三场比赛中他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21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投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6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，场均贡献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7.3 http://t.cn/8sikszs \n  ","comtCount":"12","relayCount":"1","url":"http://weibo.com/1983655155/AE81vmXqU","relayContent":"","verify":false,"imageUrl":"http://tp4.sinaimg.cn/1983655155/50/1298873092/1","transferUrl":"http://weibo.com/1983655155/AE81vmX</w:t>
                  </w:r>
                  <w:r w:rsidRPr="00782887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qU"}],"currentPage":1,"maxPageNum":50}</w:t>
                  </w:r>
                </w:p>
              </w:tc>
            </w:tr>
          </w:tbl>
          <w:p w:rsidR="00E00071" w:rsidRPr="00616663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</w:p>
          <w:p w:rsidR="00E00071" w:rsidRPr="00782887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/**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解析账号主页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b/>
                <w:bCs/>
                <w:color w:val="7F9FBF"/>
                <w:kern w:val="0"/>
                <w:sz w:val="18"/>
                <w:szCs w:val="18"/>
              </w:rPr>
              <w:t>@param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 xml:space="preserve"> url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账户主页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url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b/>
                <w:bCs/>
                <w:color w:val="7F9FBF"/>
                <w:kern w:val="0"/>
                <w:sz w:val="18"/>
                <w:szCs w:val="18"/>
              </w:rPr>
              <w:t>@param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 xml:space="preserve"> content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采用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utf</w:t>
            </w:r>
            <w:r w:rsidRPr="0060002A">
              <w:rPr>
                <w:rFonts w:ascii="Courier New" w:hAnsi="Courier New" w:cs="Courier New"/>
                <w:color w:val="7F7F9F"/>
                <w:kern w:val="0"/>
                <w:sz w:val="18"/>
                <w:szCs w:val="18"/>
              </w:rPr>
              <w:t>-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8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编码并且使用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gzip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压缩后的网页内容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b/>
                <w:bCs/>
                <w:color w:val="7F9FBF"/>
                <w:kern w:val="0"/>
                <w:sz w:val="18"/>
                <w:szCs w:val="18"/>
              </w:rPr>
              <w:t>@return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/</w:t>
            </w:r>
          </w:p>
          <w:p w:rsidR="00E00071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b/>
                <w:bCs/>
                <w:color w:val="7F0055"/>
                <w:kern w:val="0"/>
                <w:sz w:val="18"/>
                <w:szCs w:val="18"/>
              </w:rPr>
              <w:t>byte</w:t>
            </w: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[] parseHomePage(String url,</w:t>
            </w:r>
            <w:r w:rsidRPr="0060002A">
              <w:rPr>
                <w:rFonts w:ascii="Courier New" w:hAnsi="Courier New" w:cs="Courier New"/>
                <w:b/>
                <w:bCs/>
                <w:color w:val="7F0055"/>
                <w:kern w:val="0"/>
                <w:sz w:val="18"/>
                <w:szCs w:val="18"/>
              </w:rPr>
              <w:t>byte</w:t>
            </w: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[] content);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返回值示例：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url    </w:t>
            </w:r>
            <w:r w:rsidRPr="006F7D62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http://weibo.com/haierexpo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6F7D62"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weiboPageUrl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查看更多微博的链接（当前账号）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6F7D62"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fansListPageUrl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当前账号的粉丝列表链接。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6F7D62"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followListPageUrl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当前账号的关注列表链接。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user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当前账号的信息。</w:t>
            </w:r>
          </w:p>
          <w:p w:rsidR="00E00071" w:rsidRPr="00514000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6F7D62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dataList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微博数组。</w:t>
            </w:r>
          </w:p>
          <w:tbl>
            <w:tblPr>
              <w:tblStyle w:val="11"/>
              <w:tblW w:w="0" w:type="auto"/>
              <w:tblLook w:val="04A0"/>
            </w:tblPr>
            <w:tblGrid>
              <w:gridCol w:w="8286"/>
            </w:tblGrid>
            <w:tr w:rsidR="00E00071" w:rsidTr="00B15519">
              <w:trPr>
                <w:cnfStyle w:val="100000000000"/>
              </w:trPr>
              <w:tc>
                <w:tcPr>
                  <w:cnfStyle w:val="001000000000"/>
                  <w:tcW w:w="8291" w:type="dxa"/>
                </w:tcPr>
                <w:p w:rsidR="00E00071" w:rsidRDefault="00E00071" w:rsidP="00B15519">
                  <w:pPr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</w:pP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lastRenderedPageBreak/>
                    <w:t>{"weiboPageUrl":"http://weibo.com/p/1006061728875812/weibo","pageId":"1006061728875812","fansListPageUrl":"http://weibo.com/1728875812/fans","followListPageUrl":"http://weibo.com/1728875812/follow","user":{"uid":"1728875812","ucode":"haierexpo","u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","domainid":1,"verify":true,"image":"http://tp1.sinaimg.cn/1728875812/180/5669966281/1","addr":"","sex":"n","userType":"p","fansCount":97879,"followCount":231,"weibocount":5917},"dataList":[{"mid":"3695628015638933","uid":"1728875812","ucode":"haierexpo",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u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4133723","content":"#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兄弟新形象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#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征集活动仍在持续进行中！今日推荐：来自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@Sino_Shih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的作品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帅气的琴岛、天真的海尔，再加上科技感十足的小机器人“海宝”，维持原形象特征的同时又加入了创新，是不是让你眼前一亮？周边设计中的本子和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T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恤大爱，完全可以直接制作有木有！！！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兄弟官方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站酷网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                  </w:t>
                  </w:r>
                  <w:r w:rsidRPr="006F7D62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 xml:space="preserve">    ","comtCount":"2","relayCount":"5","url":"http://weibo.com/1728875812/AE7IJnEWx","relayContent":"","verify":true,"imageUrl":"http://tp1.sinaimg.cn/1728875812/180/5669966281/1","transferUrl":""},{"mid":"3695578355594371","uid":"1728875812","ucode":"haie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rexpo","u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3120852","content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兄弟官方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晒卖萌得玩偶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#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进行中！快来参加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\\(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≧▽≦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)/~//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兄弟官方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: #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晒卖萌得玩偶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今天活动仍在继续，想要海尔兄弟第一批玩偶的，快来晒出你或者你身边的各种萌人萌物吧！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记得写话题和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兄弟官方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另外按要求发完微博请自觉给我们发私信哦！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                        ","comtCount":"0","relayCount":"0","url":"http://weibo.com/1907706047/ADXIj9j3I","relayContent":"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兄弟官方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              \n               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不少盆友反馈今天收到了海尔兄弟愚人节的私信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额这个……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其实关注对了官微，愚人节每天都过……那咱们就一起自娱自乐、卖萌到底吧！晒出你的卖萌照，加上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晒卖萌得玩偶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并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兄弟官方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就能获得第一批海尔兄弟的最新版玩偶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u0026amp;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互粉！！（对！就是置顶微博叫大家投票的那个！）来比比谁更萌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\n                ","verify":true,"imageUrl":"http://tp1.sinaimg.cn/1728875812/180/5669966281/1","transferUrl":""},{"mid":"3695414462995811","uid":"1728875812","ucode":"haierexpo","u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3093218","content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太！全！了！！！这必须是今天最铁粉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大家快来围观！！！官博君居然到现在才看到，官博君有罪必须粉这位用户大大！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                      ","comtCount":"7","relayCount":"2","url":"http://weibo.com/1727860695/ADWGL4wmP","relayContent":"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曦曦已是资深懒癌晚期患者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              \n                #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发真人照以证清白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钢丝粉哦！全套家电有木有～哦对了还有个海尔的手机～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嘎，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cc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君～托你的福～～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爱打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Dota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的海贼王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|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发真人照以证清白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              ","verify":true,"imageUrl":"http://tp1.sinaimg.cn/1728875812/180/5669966281/1","transferUrl":""},{"mid":"3695391205256822","uid":"1728875812","ucode":"haierexpo","u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3214118","content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这可真的是我们家超早期的产品之一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妹纸去看神马电影吖？带我带我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~\\(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≧▽≦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)/~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已粉！！！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                      ","comtCount":"3","relayCount":"0","url":"http://weibo.com/1980245395/AE1sFhaPB","relayContent":"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董小翠爱吃菜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_                \n                #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发真人照以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lastRenderedPageBreak/>
                    <w:t>示清白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#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超级古老的洗衣机有木有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我们去看电影吧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|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发真人照以示清白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我在这里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:|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工商银行数据中心停车场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              ","verify":true,"imageUrl":"http://tp1.sinaimg.cn/1728875812/180/5669966281/1","transferUrl":""},{"mid":"3695382523179539","uid":"1728875812","ucode":"haierexpo","u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":"weibo.com","domainName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新浪微博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postDate":"20140403210335","content":"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这……海尔多年来都是各大学校的教材案例吖！我们会为占据大家的教科书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u0026amp;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论文继续努力的！ヾ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(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≧へ≦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)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〃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[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嗯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!]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已粉！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                      ","comtCount":"7","relayCount":"1","url":"http://weibo.com/1727938213/AE1dlxXcd","relayContent":"@chiyo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就是吃油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               \n                @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尔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据说今天在清扫僵尸粉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但是由于我住校就不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PO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昂贵周边图了（。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但是真爱粉是把你当研究课题来做的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我和几个同学做了海尔的跨文化传播研究！你要论文和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PPT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吗！（。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于是附图是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PPT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和论文的部分截图！</w:t>
                  </w:r>
                  <w:r w:rsidRPr="006F7D62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\n                ","verify"</w:t>
                  </w:r>
                  <w:r w:rsidRPr="006F7D62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:true,"imageUrl":"http://tp1.sinaimg.cn/1728875812/180/5669966281/1","transferUrl":""}]}</w:t>
                  </w:r>
                </w:p>
              </w:tc>
            </w:tr>
          </w:tbl>
          <w:p w:rsidR="00E00071" w:rsidRPr="00616663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</w:p>
          <w:p w:rsidR="00E00071" w:rsidRPr="00782887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/**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解析粉丝列表页面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b/>
                <w:bCs/>
                <w:color w:val="7F9FBF"/>
                <w:kern w:val="0"/>
                <w:sz w:val="18"/>
                <w:szCs w:val="18"/>
              </w:rPr>
              <w:t>@param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 xml:space="preserve"> url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账号粉丝页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url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b/>
                <w:bCs/>
                <w:color w:val="7F9FBF"/>
                <w:kern w:val="0"/>
                <w:sz w:val="18"/>
                <w:szCs w:val="18"/>
              </w:rPr>
              <w:t>@param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 xml:space="preserve"> content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采用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utf</w:t>
            </w:r>
            <w:r w:rsidRPr="0060002A">
              <w:rPr>
                <w:rFonts w:ascii="Courier New" w:hAnsi="Courier New" w:cs="Courier New"/>
                <w:color w:val="7F7F9F"/>
                <w:kern w:val="0"/>
                <w:sz w:val="18"/>
                <w:szCs w:val="18"/>
              </w:rPr>
              <w:t>-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8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编码并且使用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gzip</w:t>
            </w: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>压缩后的网页内容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 </w:t>
            </w:r>
            <w:r w:rsidRPr="0060002A">
              <w:rPr>
                <w:rFonts w:ascii="Courier New" w:hAnsi="Courier New" w:cs="Courier New"/>
                <w:b/>
                <w:bCs/>
                <w:color w:val="7F9FBF"/>
                <w:kern w:val="0"/>
                <w:sz w:val="18"/>
                <w:szCs w:val="18"/>
              </w:rPr>
              <w:t>@return</w:t>
            </w:r>
          </w:p>
          <w:p w:rsidR="00E00071" w:rsidRPr="0060002A" w:rsidRDefault="00E00071" w:rsidP="00B1551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3F5FBF"/>
                <w:kern w:val="0"/>
                <w:sz w:val="18"/>
                <w:szCs w:val="18"/>
              </w:rPr>
              <w:tab/>
              <w:t xml:space="preserve"> */</w:t>
            </w:r>
          </w:p>
          <w:p w:rsidR="00E00071" w:rsidRDefault="00E00071" w:rsidP="00B15519">
            <w:pPr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ab/>
            </w:r>
            <w:r w:rsidRPr="0060002A">
              <w:rPr>
                <w:rFonts w:ascii="Courier New" w:hAnsi="Courier New" w:cs="Courier New"/>
                <w:b/>
                <w:bCs/>
                <w:color w:val="7F0055"/>
                <w:kern w:val="0"/>
                <w:sz w:val="18"/>
                <w:szCs w:val="18"/>
              </w:rPr>
              <w:t>byte</w:t>
            </w: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[] parseFansPage(String url,</w:t>
            </w:r>
            <w:r w:rsidRPr="0060002A">
              <w:rPr>
                <w:rFonts w:ascii="Courier New" w:hAnsi="Courier New" w:cs="Courier New"/>
                <w:b/>
                <w:bCs/>
                <w:color w:val="7F0055"/>
                <w:kern w:val="0"/>
                <w:sz w:val="18"/>
                <w:szCs w:val="18"/>
              </w:rPr>
              <w:t>byte</w:t>
            </w:r>
            <w:r w:rsidRPr="0060002A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[] content);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返回值示例：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782887"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nextPage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下一页链接（需要处理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unicode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转义字符），可以使用该链接继续抓取下一页数据进行解析。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homeUser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主账号的信息。</w:t>
            </w:r>
          </w:p>
          <w:p w:rsidR="00E00071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  <w:r w:rsidRPr="00782887"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  <w:t>fansList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 xml:space="preserve">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18"/>
                <w:szCs w:val="18"/>
              </w:rPr>
              <w:t>粉丝账号的数组。</w:t>
            </w:r>
          </w:p>
          <w:tbl>
            <w:tblPr>
              <w:tblStyle w:val="11"/>
              <w:tblW w:w="0" w:type="auto"/>
              <w:tblLook w:val="04A0"/>
            </w:tblPr>
            <w:tblGrid>
              <w:gridCol w:w="8286"/>
            </w:tblGrid>
            <w:tr w:rsidR="00E00071" w:rsidTr="00B15519">
              <w:trPr>
                <w:cnfStyle w:val="100000000000"/>
              </w:trPr>
              <w:tc>
                <w:tcPr>
                  <w:cnfStyle w:val="001000000000"/>
                  <w:tcW w:w="8291" w:type="dxa"/>
                </w:tcPr>
                <w:p w:rsidR="00E00071" w:rsidRDefault="00E00071" w:rsidP="00B15519">
                  <w:pPr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</w:pP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{"nextPage":"http://weibo.com/p/1002061191965271/follow?pids\u003dPl_Official_LeftHisRelation__32\u0026page\u003d3#place","homeUser":{"uid":"1191965271","ucode":"lifeweek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三联生活周刊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true,"image":"http://tp4.sinaimg.cn/119196527</w:t>
                  </w:r>
                  <w:r w:rsidRPr="00782887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1/180/5662870402/1","addr":"","sex":"n","userType":"p","fansCount":9031301,"followCount":521,"weibocount":11462},"fansList":[{"uid":"2824643483","ucode":"williamakers","uname":"WilliamAkers","domainid":1,"verify":false,"image":"http://tp4.sinaimg.cn/282464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3483/50/5635217836/1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外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美国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m","userType":"p","fansCount":1868,"followCount":1,"weibocount":295},{"uid":"2004713437","ucode":"2004713437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张可悟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2.sinaimg.cn/2004713437/50/5610346794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东城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170,"followCount":85,"weibocount":962},{"uid":"3637225275","ucode":"3637225275","uname":"Small-South","domainid":1,"verify":false,"image":"http://tp4.sinaimg.cn/3637225275/50/5671351243/1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其他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lastRenderedPageBreak/>
                    <w:t>","sex":"m","userType":"p","fansCount":18,"followCount":5,"weibocount":2},{"uid":"1761984404","ucode":"1761984404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洁尘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1.sinaimg.cn/1761984404/50/5671931531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四川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成都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25776,"followCount":816,"weibocount":8695},{"uid":"1677914550","ucode":"21cake","uname":"21cake","domainid":1,"verify":false,"image":"http://tp3.sinaimg.cn/1677914550/50/39999038040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168249,"followCount":21,"weibocount":1548},{"uid":"2102697324","ucode":"xuepenghere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薛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1.sinaimg.cn/2102697324/50/40030561637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淀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684,"followCount":487,"weibocount":745},{"uid":"1699540307","ucode":"cnrzgzs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国之声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4.sinaimg.cn/1699540307/50/5690693210/1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m","userType":"p","fansCount":6074231,"followCount":573,"weibocount":40333},{"uid":"3363206842","ucode":"mediaservices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媒体微博小秘书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3.sinaimg.cn/3363206842/50/5678612355/1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东城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m","userType":"p","fansCount":101881,"followCount":302,"weibocount":2474},{"uid":"1782394737","ucode":"myv1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第一视频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2.sinaimg.cn/1782394737/50/22870647161/1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朝阳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m","userType":"p","fansCount":1354078,"followCount":624,"weibocount":7589},{"uid":"3367309494","ucode":"3367309494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老虎苍蝇一起打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_","domainid":1,"verify":false,"image":"http://tp3.sinaimg.cn/3367309494/50/40021651924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63608,"followCount":23,"weibocount":40},{"uid":"2720241830","ucode":"parkerpenchina","uname":"ParkerPen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派克笔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3.sinaimg.cn/2720241830/50/40036796504/1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上海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m","userType":"p","fansCount":14554,"followCount":390,"weibocount":2634},{"uid":"2083844833","ucode":"sohuexpress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搜狐新闻客户端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2.sinaimg.cn/2083844833/50/22868821480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海淀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796133,"followCount":683,"weibocount":19487},{"uid":"2607294791","ucode":"2607294791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为人民服务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ING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正传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4.sinaimg.cn/2607294791/50/5650385032/1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河南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洛阳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m","userType":"p","fansCount":7530,"followCount":548,"weibocount":248},{"uid":"3517534461","ucode":"3517534461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燃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lastRenderedPageBreak/>
                    <w:t>-Ran-","domainid":1,"verify":false,"image":"http://tp2.sinaimg.cn/3517534461/50/5665646230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东城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1440,"followCount":2,"weibocount":20},{"uid":"1219548974","ucode":"sudanno1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苏丹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NO1","domainid":1,"verify":false,"image":"http://tp3.sinaimg.cn/1219548974/50/40050903241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朝阳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35713,"followCount":2125,"weibocount":5678},{"uid":"1740754260","ucode":"ouraudistyle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奥迪汇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1.sinaimg.cn/1740754260/50/5681094851/1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吉林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长春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m","userType":"p","fansCount":564215,"followCount":751,"weibocount":10809},{"uid":"1821935413","ucode":"beijingwenyishenghuo","uname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文艺生活周刊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2.sinaimg.cn/1821935413/50/40051295188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33745,"followCount":746,"weibocount":10124},{"uid":"2335590665","ucode":"gefhsy","uname":"GE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医疗中国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2.sinaimg.cn/2335590665/50/22870639760/0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北京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朝阳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f","userType":"p","fansCount":52344,"followCount":365,"weibocount":966},{"uid":"1833141401","ucode":"geinchina","uname":"GE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中国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domainid":1,"verify":false,"image":"http://tp2.sinaimg.cn/1833141401/50/5662445273/1","addr":"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上海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 xml:space="preserve"> 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浦东新区</w:t>
                  </w:r>
                  <w:r w:rsidRPr="00782887">
                    <w:rPr>
                      <w:rFonts w:ascii="Courier New" w:hAnsi="Courier New" w:cs="Courier New" w:hint="eastAsia"/>
                      <w:color w:val="000000"/>
                      <w:kern w:val="0"/>
                      <w:sz w:val="18"/>
                      <w:szCs w:val="18"/>
                    </w:rPr>
                    <w:t>","sex":"m","us</w:t>
                  </w:r>
                  <w:r w:rsidRPr="00782887">
                    <w:rPr>
                      <w:rFonts w:ascii="Courier New" w:hAnsi="Courier New" w:cs="Courier New"/>
                      <w:color w:val="000000"/>
                      <w:kern w:val="0"/>
                      <w:sz w:val="18"/>
                      <w:szCs w:val="18"/>
                    </w:rPr>
                    <w:t>erType":"p","fansCount":80757,"followCount":980,"weibocount":1977}]}</w:t>
                  </w:r>
                </w:p>
              </w:tc>
            </w:tr>
          </w:tbl>
          <w:p w:rsidR="00E00071" w:rsidRPr="00616663" w:rsidRDefault="00E00071" w:rsidP="00B15519">
            <w:pPr>
              <w:ind w:firstLineChars="250" w:firstLine="450"/>
              <w:rPr>
                <w:rFonts w:ascii="Courier New" w:hAnsi="Courier New" w:cs="Courier New"/>
                <w:color w:val="000000"/>
                <w:kern w:val="0"/>
                <w:sz w:val="18"/>
                <w:szCs w:val="18"/>
              </w:rPr>
            </w:pPr>
          </w:p>
          <w:p w:rsidR="00E00071" w:rsidRPr="0060002A" w:rsidRDefault="00E00071" w:rsidP="00695D4E">
            <w:pPr>
              <w:ind w:firstLineChars="250" w:firstLine="450"/>
              <w:rPr>
                <w:sz w:val="18"/>
                <w:szCs w:val="18"/>
              </w:rPr>
            </w:pPr>
          </w:p>
        </w:tc>
      </w:tr>
    </w:tbl>
    <w:p w:rsidR="00695D4E" w:rsidRPr="00AC0BAE" w:rsidRDefault="00695D4E" w:rsidP="00695D4E">
      <w:pPr>
        <w:pStyle w:val="4"/>
      </w:pPr>
      <w:r>
        <w:rPr>
          <w:rFonts w:hint="eastAsia"/>
        </w:rPr>
        <w:lastRenderedPageBreak/>
        <w:t>数据含义</w:t>
      </w:r>
    </w:p>
    <w:p w:rsidR="00695D4E" w:rsidRPr="00AC0BAE" w:rsidRDefault="00695D4E" w:rsidP="00695D4E">
      <w:pPr>
        <w:pStyle w:val="5"/>
      </w:pPr>
      <w:r w:rsidRPr="00AC0BAE">
        <w:rPr>
          <w:rFonts w:hint="eastAsia"/>
        </w:rPr>
        <w:t>微博数据</w:t>
      </w:r>
    </w:p>
    <w:tbl>
      <w:tblPr>
        <w:tblStyle w:val="a6"/>
        <w:tblW w:w="0" w:type="auto"/>
        <w:shd w:val="clear" w:color="auto" w:fill="D9D9D9" w:themeFill="background1" w:themeFillShade="D9"/>
        <w:tblLook w:val="04A0"/>
      </w:tblPr>
      <w:tblGrid>
        <w:gridCol w:w="8522"/>
      </w:tblGrid>
      <w:tr w:rsidR="00695D4E" w:rsidRPr="00D8692D" w:rsidTr="00D8692D">
        <w:tc>
          <w:tcPr>
            <w:tcW w:w="8291" w:type="dxa"/>
            <w:shd w:val="clear" w:color="auto" w:fill="D9D9D9" w:themeFill="background1" w:themeFillShade="D9"/>
          </w:tcPr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{"mid":"3695391205256822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微博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ID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uid":"1728875812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 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账号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ID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ucode":"haierexpo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账号编码（个性域名或者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UID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）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,"uname":"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海尔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"       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账号名称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domain":"weibo.com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域名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,"domainName":"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新浪微博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信息源名称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postDate":"20140403214118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发布日期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,"content":"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这可真的是我们家超早期的产品之一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~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妹纸去看神马电影吖？带我带我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~\\(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≧▽≦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)/~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已粉！！！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                       ","comtCount":"3","relayCount":"0","url":"http://weibo.com/1980245395/AE1sFh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lastRenderedPageBreak/>
              <w:t>aPB","relayContent":"@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董小翠爱吃菜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_                \n                #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发真人照以示清白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#@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海尔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超级古老的洗衣机有木有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我们去看电影吧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|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发真人照以示清白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我在这里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:|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工商银行数据中心停车场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\n                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微博内容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verify":true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账号是否认证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,"imageUrl":</w:t>
            </w:r>
            <w:hyperlink r:id="rId27" w:history="1">
              <w:r w:rsidRPr="00D8692D">
                <w:rPr>
                  <w:rStyle w:val="a7"/>
                  <w:rFonts w:ascii="Courier New" w:hAnsi="Courier New" w:cs="Courier New" w:hint="eastAsia"/>
                  <w:b/>
                  <w:kern w:val="0"/>
                  <w:sz w:val="18"/>
                  <w:szCs w:val="18"/>
                </w:rPr>
                <w:t>http://tp1.sinaimg.cn/1728875812/180/5669966281/1</w:t>
              </w:r>
            </w:hyperlink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账号头像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transferUrl":"" 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转发原微博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url</w:t>
            </w:r>
          </w:p>
          <w:p w:rsidR="00695D4E" w:rsidRPr="00D8692D" w:rsidRDefault="00695D4E" w:rsidP="00470A95">
            <w:pPr>
              <w:rPr>
                <w:b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:rsidR="00695D4E" w:rsidRDefault="00695D4E" w:rsidP="00695D4E">
      <w:pPr>
        <w:ind w:firstLineChars="250" w:firstLine="450"/>
        <w:rPr>
          <w:sz w:val="18"/>
          <w:szCs w:val="18"/>
        </w:rPr>
      </w:pPr>
    </w:p>
    <w:p w:rsidR="00695D4E" w:rsidRPr="00AC0BAE" w:rsidRDefault="00695D4E" w:rsidP="00695D4E">
      <w:pPr>
        <w:pStyle w:val="5"/>
      </w:pPr>
      <w:r w:rsidRPr="00AC0BAE">
        <w:rPr>
          <w:rFonts w:hint="eastAsia"/>
        </w:rPr>
        <w:t>账号数据</w:t>
      </w:r>
    </w:p>
    <w:tbl>
      <w:tblPr>
        <w:tblStyle w:val="a6"/>
        <w:tblW w:w="0" w:type="auto"/>
        <w:shd w:val="clear" w:color="auto" w:fill="D9D9D9" w:themeFill="background1" w:themeFillShade="D9"/>
        <w:tblLook w:val="04A0"/>
      </w:tblPr>
      <w:tblGrid>
        <w:gridCol w:w="8291"/>
      </w:tblGrid>
      <w:tr w:rsidR="00695D4E" w:rsidRPr="00D8692D" w:rsidTr="00D8692D">
        <w:tc>
          <w:tcPr>
            <w:tcW w:w="8291" w:type="dxa"/>
            <w:shd w:val="clear" w:color="auto" w:fill="D9D9D9" w:themeFill="background1" w:themeFillShade="D9"/>
          </w:tcPr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{"uid":"2083844833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账号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id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ucode":"sohuexpress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账号编码（个性域名或者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uid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）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,"uname":"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搜狐新闻客户端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账号名称（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screenname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）</w:t>
            </w:r>
          </w:p>
          <w:p w:rsidR="00695D4E" w:rsidRPr="00D8692D" w:rsidRDefault="00695D4E" w:rsidP="00D8692D">
            <w:pPr>
              <w:ind w:left="2891" w:hangingChars="1600" w:hanging="2891"/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domainid":1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信息源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id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（讯库中：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1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新浪微博；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2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腾讯微博；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3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网易微博；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4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搜狐微博；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5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人民微博）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verify":false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是否认证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,"image":</w:t>
            </w:r>
            <w:hyperlink r:id="rId28" w:history="1">
              <w:r w:rsidRPr="00D8692D">
                <w:rPr>
                  <w:rStyle w:val="a7"/>
                  <w:rFonts w:ascii="Courier New" w:hAnsi="Courier New" w:cs="Courier New" w:hint="eastAsia"/>
                  <w:b/>
                  <w:kern w:val="0"/>
                  <w:sz w:val="18"/>
                  <w:szCs w:val="18"/>
                </w:rPr>
                <w:t>http://tp2.sinaimg.cn/2083844833/50/22868821480/0</w:t>
              </w:r>
            </w:hyperlink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头像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,"addr":"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北京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海淀区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地域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sex":"f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性别（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m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男，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f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女，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n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未知）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userType":"p"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类型（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p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个人用户；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c-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机构用户）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fansCount":796133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粉丝数量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followCount":683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关注数量</w:t>
            </w:r>
          </w:p>
          <w:p w:rsidR="00695D4E" w:rsidRPr="00D8692D" w:rsidRDefault="00695D4E" w:rsidP="00470A95">
            <w:pPr>
              <w:rPr>
                <w:rFonts w:ascii="Courier New" w:hAnsi="Courier New" w:cs="Courier New"/>
                <w:b/>
                <w:color w:val="000000"/>
                <w:kern w:val="0"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 xml:space="preserve">,"weibocount":19487 </w:t>
            </w: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——微博数量</w:t>
            </w:r>
          </w:p>
          <w:p w:rsidR="00695D4E" w:rsidRPr="00D8692D" w:rsidRDefault="00695D4E" w:rsidP="00470A95">
            <w:pPr>
              <w:rPr>
                <w:b/>
                <w:sz w:val="18"/>
                <w:szCs w:val="18"/>
              </w:rPr>
            </w:pPr>
            <w:r w:rsidRPr="00D8692D">
              <w:rPr>
                <w:rFonts w:ascii="Courier New" w:hAnsi="Courier New" w:cs="Courier New" w:hint="eastAsia"/>
                <w:b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:rsidR="00695D4E" w:rsidRDefault="00695D4E" w:rsidP="00695D4E">
      <w:pPr>
        <w:ind w:firstLineChars="250" w:firstLine="450"/>
        <w:rPr>
          <w:sz w:val="18"/>
          <w:szCs w:val="18"/>
        </w:rPr>
      </w:pPr>
    </w:p>
    <w:p w:rsidR="00E00071" w:rsidRDefault="00E00071" w:rsidP="00E00071">
      <w:pPr>
        <w:ind w:firstLine="420"/>
      </w:pPr>
    </w:p>
    <w:p w:rsidR="00E00071" w:rsidRDefault="00E00071" w:rsidP="00E00071">
      <w:pPr>
        <w:widowControl/>
        <w:sectPr w:rsidR="00E00071" w:rsidSect="004973F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:rsidR="00E00071" w:rsidRDefault="00E00071" w:rsidP="00E00071">
      <w:pPr>
        <w:widowControl/>
      </w:pPr>
    </w:p>
    <w:p w:rsidR="00E00071" w:rsidRPr="008427BD" w:rsidRDefault="00E00071" w:rsidP="00E00071">
      <w:pPr>
        <w:ind w:firstLine="420"/>
      </w:pPr>
    </w:p>
    <w:p w:rsidR="00E00071" w:rsidRDefault="00E00071" w:rsidP="00E00071">
      <w:pPr>
        <w:pStyle w:val="3"/>
      </w:pPr>
      <w:r>
        <w:rPr>
          <w:rFonts w:hint="eastAsia"/>
        </w:rPr>
        <w:t>2</w:t>
      </w:r>
      <w:r w:rsidR="00FB1802">
        <w:rPr>
          <w:rFonts w:hint="eastAsia"/>
        </w:rPr>
        <w:t>、抓取</w:t>
      </w:r>
      <w:r>
        <w:rPr>
          <w:rFonts w:hint="eastAsia"/>
        </w:rPr>
        <w:t>服务</w:t>
      </w:r>
      <w:r w:rsidR="00581AFF">
        <w:rPr>
          <w:rFonts w:hint="eastAsia"/>
        </w:rPr>
        <w:t>(</w:t>
      </w:r>
      <w:r w:rsidR="00581AFF">
        <w:rPr>
          <w:rFonts w:hint="eastAsia"/>
        </w:rPr>
        <w:t>提供给内部使用</w:t>
      </w:r>
      <w:r w:rsidR="00581AFF">
        <w:rPr>
          <w:rFonts w:hint="eastAsia"/>
        </w:rPr>
        <w:t>)</w:t>
      </w:r>
    </w:p>
    <w:p w:rsidR="00E00071" w:rsidRDefault="00E86B64" w:rsidP="00E00071">
      <w:pPr>
        <w:ind w:firstLine="420"/>
      </w:pPr>
      <w:r>
        <w:rPr>
          <w:rFonts w:hint="eastAsia"/>
        </w:rPr>
        <w:t>WebService</w:t>
      </w:r>
      <w:r>
        <w:rPr>
          <w:rFonts w:hint="eastAsia"/>
        </w:rPr>
        <w:t>地址：待定</w:t>
      </w:r>
    </w:p>
    <w:p w:rsidR="00E00071" w:rsidRDefault="00B96DCC" w:rsidP="00B96DCC">
      <w:pPr>
        <w:pStyle w:val="4"/>
      </w:pPr>
      <w:r>
        <w:rPr>
          <w:rFonts w:hint="eastAsia"/>
        </w:rPr>
        <w:t>接口定义</w:t>
      </w:r>
    </w:p>
    <w:tbl>
      <w:tblPr>
        <w:tblStyle w:val="a6"/>
        <w:tblW w:w="0" w:type="auto"/>
        <w:shd w:val="clear" w:color="auto" w:fill="BFBFBF" w:themeFill="background1" w:themeFillShade="BF"/>
        <w:tblLook w:val="04A0"/>
      </w:tblPr>
      <w:tblGrid>
        <w:gridCol w:w="14174"/>
      </w:tblGrid>
      <w:tr w:rsidR="00E00071" w:rsidRPr="00051DB6" w:rsidTr="00051DB6">
        <w:tc>
          <w:tcPr>
            <w:tcW w:w="14174" w:type="dxa"/>
            <w:shd w:val="clear" w:color="auto" w:fill="BFBFBF" w:themeFill="background1" w:themeFillShade="BF"/>
          </w:tcPr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/**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提交微博账号抓取任务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param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 xml:space="preserve"> domainid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微博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ID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：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1=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新浪微博，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2=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腾讯微博；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5=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人民微博；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param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 xml:space="preserve"> homeUrl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微博账号主页地址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param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 xml:space="preserve"> crawltype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类型：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1=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关注；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2=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粉丝；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3=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微博；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param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 xml:space="preserve"> token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>token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return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/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ab/>
              <w:t xml:space="preserve">String </w:t>
            </w: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  <w:highlight w:val="lightGray"/>
              </w:rPr>
              <w:t>submitUserTask</w:t>
            </w: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 xml:space="preserve"> domainid,String homeUrl,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 xml:space="preserve"> crawltype,String token);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/**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获取账号抓取任务的结果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lastRenderedPageBreak/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param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 xml:space="preserve"> token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return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/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ab/>
              <w:t>String getUserTaskResult(String token);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/**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获取微博来源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param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 xml:space="preserve"> appsource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return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/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 xml:space="preserve"> addWeiboAppSource(String appsource);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/**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根据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id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>获取名称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param</w:t>
            </w: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 xml:space="preserve"> sourceid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 </w:t>
            </w:r>
            <w:r>
              <w:rPr>
                <w:rFonts w:ascii="Courier New" w:hAnsi="Courier New" w:cs="Courier New"/>
                <w:b/>
                <w:bCs/>
                <w:color w:val="7F9FBF"/>
                <w:kern w:val="0"/>
                <w:sz w:val="24"/>
                <w:szCs w:val="24"/>
              </w:rPr>
              <w:t>@return</w:t>
            </w:r>
          </w:p>
          <w:p w:rsidR="00A327B8" w:rsidRDefault="00A327B8" w:rsidP="00A327B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3F5FBF"/>
                <w:kern w:val="0"/>
                <w:sz w:val="24"/>
                <w:szCs w:val="24"/>
              </w:rPr>
              <w:tab/>
              <w:t xml:space="preserve"> */</w:t>
            </w:r>
          </w:p>
          <w:p w:rsidR="008504C1" w:rsidRDefault="00A327B8" w:rsidP="00A327B8">
            <w:pPr>
              <w:rPr>
                <w:rFonts w:ascii="Courier New" w:hAnsi="Courier New" w:cs="Courier New" w:hint="eastAsia"/>
                <w:color w:val="000000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ab/>
              <w:t>String getWeiboAppSource(</w:t>
            </w:r>
            <w:r>
              <w:rPr>
                <w:rFonts w:ascii="Courier New" w:hAnsi="Courier New" w:cs="Courier New"/>
                <w:b/>
                <w:bCs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 xml:space="preserve"> sourceid);</w:t>
            </w:r>
          </w:p>
          <w:p w:rsidR="00A327B8" w:rsidRPr="00051DB6" w:rsidRDefault="00A327B8" w:rsidP="00A327B8">
            <w:pPr>
              <w:rPr>
                <w:rFonts w:ascii="Courier New" w:hAnsi="Courier New" w:cs="Courier New"/>
                <w:b/>
                <w:kern w:val="0"/>
                <w:sz w:val="18"/>
                <w:szCs w:val="18"/>
              </w:rPr>
            </w:pPr>
          </w:p>
        </w:tc>
      </w:tr>
    </w:tbl>
    <w:p w:rsidR="00E00071" w:rsidRDefault="009B0AE5" w:rsidP="00E00071">
      <w:pPr>
        <w:ind w:firstLine="420"/>
      </w:pPr>
      <w:r>
        <w:rPr>
          <w:rFonts w:hint="eastAsia"/>
        </w:rPr>
        <w:lastRenderedPageBreak/>
        <w:t>返回</w:t>
      </w:r>
      <w:r w:rsidR="00F14910">
        <w:rPr>
          <w:rFonts w:hint="eastAsia"/>
        </w:rPr>
        <w:t>结果</w:t>
      </w:r>
      <w:r>
        <w:rPr>
          <w:rFonts w:hint="eastAsia"/>
        </w:rPr>
        <w:t>的</w:t>
      </w:r>
      <w:r>
        <w:rPr>
          <w:rFonts w:hint="eastAsia"/>
        </w:rPr>
        <w:t>json</w:t>
      </w:r>
      <w:r>
        <w:rPr>
          <w:rFonts w:hint="eastAsia"/>
        </w:rPr>
        <w:t>串参考</w:t>
      </w:r>
      <w:hyperlink w:anchor="_1、解析服务" w:history="1">
        <w:r w:rsidRPr="009B0AE5">
          <w:rPr>
            <w:rStyle w:val="a7"/>
            <w:rFonts w:hint="eastAsia"/>
          </w:rPr>
          <w:t>解析服务</w:t>
        </w:r>
      </w:hyperlink>
      <w:r>
        <w:rPr>
          <w:rFonts w:hint="eastAsia"/>
        </w:rPr>
        <w:t>。</w:t>
      </w:r>
    </w:p>
    <w:p w:rsidR="00CB55F1" w:rsidRDefault="00941211" w:rsidP="00B96DCC">
      <w:pPr>
        <w:pStyle w:val="4"/>
      </w:pPr>
      <w:r>
        <w:rPr>
          <w:rFonts w:hint="eastAsia"/>
        </w:rPr>
        <w:t>接口</w:t>
      </w:r>
      <w:r w:rsidR="00CB55F1">
        <w:rPr>
          <w:rFonts w:hint="eastAsia"/>
        </w:rPr>
        <w:t>说明</w:t>
      </w:r>
    </w:p>
    <w:p w:rsidR="00DA5CAF" w:rsidRPr="00DA5CAF" w:rsidRDefault="003F09E2" w:rsidP="00E00071">
      <w:pPr>
        <w:ind w:firstLine="420"/>
      </w:pPr>
      <w:r w:rsidRPr="00CB55F1">
        <w:rPr>
          <w:rFonts w:hint="eastAsia"/>
          <w:highlight w:val="yellow"/>
        </w:rPr>
        <w:t>目前只提供了新浪微博、人民微博的部分网页爬虫功能，腾讯微博使用</w:t>
      </w:r>
      <w:r w:rsidRPr="00CB55F1">
        <w:rPr>
          <w:rFonts w:hint="eastAsia"/>
          <w:highlight w:val="yellow"/>
        </w:rPr>
        <w:t>API</w:t>
      </w:r>
      <w:r w:rsidRPr="00CB55F1">
        <w:rPr>
          <w:rFonts w:hint="eastAsia"/>
          <w:highlight w:val="yellow"/>
        </w:rPr>
        <w:t>即可满足要求。</w:t>
      </w:r>
    </w:p>
    <w:p w:rsidR="00E00071" w:rsidRDefault="00970755" w:rsidP="00E00071">
      <w:pPr>
        <w:ind w:firstLine="420"/>
      </w:pPr>
      <w:r>
        <w:rPr>
          <w:rFonts w:hint="eastAsia"/>
        </w:rPr>
        <w:t>任务的调度需要外部提供，抓取服务不提供调度功能。</w:t>
      </w:r>
    </w:p>
    <w:p w:rsidR="00A95244" w:rsidRDefault="00A95244" w:rsidP="00E00071">
      <w:pPr>
        <w:ind w:firstLine="420"/>
      </w:pPr>
    </w:p>
    <w:p w:rsidR="00E00071" w:rsidRDefault="00E00071" w:rsidP="00E0007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● 新浪微博：提供如下抓取服务，</w:t>
      </w:r>
    </w:p>
    <w:p w:rsidR="00E00071" w:rsidRDefault="00E00071" w:rsidP="00E0007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</w:p>
    <w:tbl>
      <w:tblPr>
        <w:tblStyle w:val="-50"/>
        <w:tblW w:w="13946" w:type="dxa"/>
        <w:tblBorders>
          <w:insideH w:val="single" w:sz="8" w:space="0" w:color="4BACC6" w:themeColor="accent5"/>
          <w:insideV w:val="single" w:sz="8" w:space="0" w:color="4BACC6" w:themeColor="accent5"/>
        </w:tblBorders>
        <w:tblLayout w:type="fixed"/>
        <w:tblLook w:val="04A0"/>
      </w:tblPr>
      <w:tblGrid>
        <w:gridCol w:w="2376"/>
        <w:gridCol w:w="1252"/>
        <w:gridCol w:w="3143"/>
        <w:gridCol w:w="3397"/>
        <w:gridCol w:w="3778"/>
      </w:tblGrid>
      <w:tr w:rsidR="00E00071" w:rsidTr="00B15519">
        <w:trPr>
          <w:cnfStyle w:val="100000000000"/>
          <w:trHeight w:val="674"/>
        </w:trPr>
        <w:tc>
          <w:tcPr>
            <w:cnfStyle w:val="001000000000"/>
            <w:tcW w:w="2376" w:type="dxa"/>
          </w:tcPr>
          <w:p w:rsidR="00E00071" w:rsidRPr="006B66BD" w:rsidRDefault="00E00071" w:rsidP="00B15519">
            <w:pPr>
              <w:jc w:val="center"/>
              <w:rPr>
                <w:rFonts w:asciiTheme="minorEastAsia" w:hAnsiTheme="minorEastAsia"/>
              </w:rPr>
            </w:pPr>
            <w:r w:rsidRPr="006B66BD">
              <w:rPr>
                <w:rFonts w:asciiTheme="minorEastAsia" w:hAnsiTheme="minorEastAsia" w:hint="eastAsia"/>
              </w:rPr>
              <w:t>抓取服务</w:t>
            </w:r>
          </w:p>
        </w:tc>
        <w:tc>
          <w:tcPr>
            <w:tcW w:w="1252" w:type="dxa"/>
          </w:tcPr>
          <w:p w:rsidR="00E00071" w:rsidRPr="006B66BD" w:rsidRDefault="00E00071" w:rsidP="00B15519">
            <w:pPr>
              <w:jc w:val="center"/>
              <w:cnfStyle w:val="100000000000"/>
              <w:rPr>
                <w:rFonts w:asciiTheme="minorEastAsia" w:hAnsiTheme="minorEastAsia"/>
              </w:rPr>
            </w:pPr>
            <w:r w:rsidRPr="006B66BD">
              <w:rPr>
                <w:rFonts w:asciiTheme="minorEastAsia" w:hAnsiTheme="minorEastAsia" w:hint="eastAsia"/>
              </w:rPr>
              <w:t>需要登录</w:t>
            </w:r>
          </w:p>
        </w:tc>
        <w:tc>
          <w:tcPr>
            <w:tcW w:w="3143" w:type="dxa"/>
          </w:tcPr>
          <w:p w:rsidR="00E00071" w:rsidRPr="006B66BD" w:rsidRDefault="00E00071" w:rsidP="00B15519">
            <w:pPr>
              <w:jc w:val="center"/>
              <w:cnfStyle w:val="100000000000"/>
              <w:rPr>
                <w:rFonts w:asciiTheme="minorEastAsia" w:hAnsiTheme="minorEastAsia"/>
              </w:rPr>
            </w:pPr>
            <w:r w:rsidRPr="006B66BD">
              <w:rPr>
                <w:rFonts w:asciiTheme="minorEastAsia" w:hAnsiTheme="minorEastAsia" w:hint="eastAsia"/>
              </w:rPr>
              <w:t>其他限制</w:t>
            </w:r>
          </w:p>
        </w:tc>
        <w:tc>
          <w:tcPr>
            <w:tcW w:w="3397" w:type="dxa"/>
          </w:tcPr>
          <w:p w:rsidR="00E00071" w:rsidRPr="006B66BD" w:rsidRDefault="00E00071" w:rsidP="00B15519">
            <w:pPr>
              <w:jc w:val="center"/>
              <w:cnfStyle w:val="10000000000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对应接口</w:t>
            </w:r>
          </w:p>
        </w:tc>
        <w:tc>
          <w:tcPr>
            <w:tcW w:w="3778" w:type="dxa"/>
          </w:tcPr>
          <w:p w:rsidR="00E00071" w:rsidRPr="006B66BD" w:rsidRDefault="00E00071" w:rsidP="00B15519">
            <w:pPr>
              <w:jc w:val="center"/>
              <w:cnfStyle w:val="100000000000"/>
              <w:rPr>
                <w:rFonts w:asciiTheme="minorEastAsia" w:hAnsiTheme="minorEastAsia"/>
              </w:rPr>
            </w:pPr>
            <w:r w:rsidRPr="006B66BD">
              <w:rPr>
                <w:rFonts w:asciiTheme="minorEastAsia" w:hAnsiTheme="minorEastAsia" w:hint="eastAsia"/>
              </w:rPr>
              <w:t>备注</w:t>
            </w:r>
          </w:p>
        </w:tc>
      </w:tr>
      <w:tr w:rsidR="00E00071" w:rsidRPr="005303C3" w:rsidTr="00B15519">
        <w:trPr>
          <w:cnfStyle w:val="000000100000"/>
          <w:trHeight w:val="998"/>
        </w:trPr>
        <w:tc>
          <w:tcPr>
            <w:cnfStyle w:val="001000000000"/>
            <w:tcW w:w="2376" w:type="dxa"/>
          </w:tcPr>
          <w:p w:rsidR="00E00071" w:rsidRPr="005303C3" w:rsidRDefault="00E00071" w:rsidP="00B15519">
            <w:pPr>
              <w:rPr>
                <w:rFonts w:asciiTheme="minorEastAsia" w:hAnsiTheme="minorEastAsia"/>
                <w:b w:val="0"/>
              </w:rPr>
            </w:pPr>
            <w:r w:rsidRPr="005303C3">
              <w:rPr>
                <w:rFonts w:asciiTheme="minorEastAsia" w:hAnsiTheme="minorEastAsia" w:hint="eastAsia"/>
                <w:b w:val="0"/>
              </w:rPr>
              <w:t>微博账号首页微博抓取</w:t>
            </w:r>
          </w:p>
        </w:tc>
        <w:tc>
          <w:tcPr>
            <w:tcW w:w="1252" w:type="dxa"/>
          </w:tcPr>
          <w:p w:rsidR="00E00071" w:rsidRPr="005303C3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不需要</w:t>
            </w:r>
          </w:p>
        </w:tc>
        <w:tc>
          <w:tcPr>
            <w:tcW w:w="3143" w:type="dxa"/>
          </w:tcPr>
          <w:p w:rsidR="00E00071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 w:rsidRPr="005303C3">
              <w:rPr>
                <w:rFonts w:asciiTheme="minorEastAsia" w:hAnsiTheme="minorEastAsia" w:hint="eastAsia"/>
              </w:rPr>
              <w:t>尽量分散抓取IP</w:t>
            </w:r>
            <w:r>
              <w:rPr>
                <w:rFonts w:asciiTheme="minorEastAsia" w:hAnsiTheme="minorEastAsia" w:hint="eastAsia"/>
              </w:rPr>
              <w:t>；</w:t>
            </w:r>
          </w:p>
          <w:p w:rsidR="00E00071" w:rsidRPr="005303C3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 w:rsidRPr="005303C3">
              <w:rPr>
                <w:rFonts w:asciiTheme="minorEastAsia" w:hAnsiTheme="minorEastAsia" w:hint="eastAsia"/>
              </w:rPr>
              <w:t>控制频率</w:t>
            </w:r>
          </w:p>
        </w:tc>
        <w:tc>
          <w:tcPr>
            <w:tcW w:w="3397" w:type="dxa"/>
          </w:tcPr>
          <w:p w:rsidR="00E00071" w:rsidRPr="005303C3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爬虫：</w:t>
            </w:r>
          </w:p>
          <w:p w:rsidR="00E00071" w:rsidRPr="005303C3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解析：</w:t>
            </w:r>
            <w:r w:rsidRPr="005303C3"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>parseHomePage</w:t>
            </w:r>
          </w:p>
        </w:tc>
        <w:tc>
          <w:tcPr>
            <w:tcW w:w="3778" w:type="dxa"/>
          </w:tcPr>
          <w:p w:rsidR="00E00071" w:rsidRPr="005303C3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比如：</w:t>
            </w:r>
            <w:hyperlink r:id="rId29" w:history="1">
              <w:r w:rsidRPr="005303C3">
                <w:rPr>
                  <w:rStyle w:val="a7"/>
                  <w:rFonts w:asciiTheme="minorEastAsia" w:hAnsiTheme="minorEastAsia"/>
                </w:rPr>
                <w:t>http://weibo.com/lifeweek</w:t>
              </w:r>
            </w:hyperlink>
          </w:p>
        </w:tc>
      </w:tr>
      <w:tr w:rsidR="00E00071" w:rsidRPr="005303C3" w:rsidTr="00B15519">
        <w:trPr>
          <w:trHeight w:val="324"/>
        </w:trPr>
        <w:tc>
          <w:tcPr>
            <w:cnfStyle w:val="001000000000"/>
            <w:tcW w:w="2376" w:type="dxa"/>
          </w:tcPr>
          <w:p w:rsidR="00E00071" w:rsidRPr="005303C3" w:rsidRDefault="00E00071" w:rsidP="00B15519">
            <w:pPr>
              <w:rPr>
                <w:rFonts w:asciiTheme="minorEastAsia" w:hAnsiTheme="minorEastAsia"/>
                <w:b w:val="0"/>
              </w:rPr>
            </w:pPr>
            <w:r w:rsidRPr="005303C3">
              <w:rPr>
                <w:rFonts w:asciiTheme="minorEastAsia" w:hAnsiTheme="minorEastAsia" w:hint="eastAsia"/>
                <w:b w:val="0"/>
              </w:rPr>
              <w:t>微博搜索</w:t>
            </w:r>
          </w:p>
        </w:tc>
        <w:tc>
          <w:tcPr>
            <w:tcW w:w="1252" w:type="dxa"/>
          </w:tcPr>
          <w:p w:rsidR="00E00071" w:rsidRPr="005303C3" w:rsidRDefault="00E00071" w:rsidP="00B15519">
            <w:pPr>
              <w:cnfStyle w:val="00000000000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不需要</w:t>
            </w:r>
          </w:p>
        </w:tc>
        <w:tc>
          <w:tcPr>
            <w:tcW w:w="3143" w:type="dxa"/>
          </w:tcPr>
          <w:p w:rsidR="00E00071" w:rsidRDefault="00E00071" w:rsidP="00B15519">
            <w:pPr>
              <w:cnfStyle w:val="0000000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 w:rsidRPr="005303C3">
              <w:rPr>
                <w:rFonts w:asciiTheme="minorEastAsia" w:hAnsiTheme="minorEastAsia" w:hint="eastAsia"/>
              </w:rPr>
              <w:t>尽量分散抓取IP</w:t>
            </w:r>
            <w:r>
              <w:rPr>
                <w:rFonts w:asciiTheme="minorEastAsia" w:hAnsiTheme="minorEastAsia" w:hint="eastAsia"/>
              </w:rPr>
              <w:t>；</w:t>
            </w:r>
          </w:p>
          <w:p w:rsidR="00E00071" w:rsidRPr="005303C3" w:rsidRDefault="00E00071" w:rsidP="00B15519">
            <w:pPr>
              <w:cnfStyle w:val="0000000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 w:rsidRPr="005303C3">
              <w:rPr>
                <w:rFonts w:asciiTheme="minorEastAsia" w:hAnsiTheme="minorEastAsia" w:hint="eastAsia"/>
              </w:rPr>
              <w:t>控制频率</w:t>
            </w:r>
          </w:p>
        </w:tc>
        <w:tc>
          <w:tcPr>
            <w:tcW w:w="3397" w:type="dxa"/>
          </w:tcPr>
          <w:p w:rsidR="00E00071" w:rsidRPr="005303C3" w:rsidRDefault="00E00071" w:rsidP="00B15519">
            <w:pPr>
              <w:cnfStyle w:val="0000000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爬虫：</w:t>
            </w:r>
          </w:p>
          <w:p w:rsidR="00E00071" w:rsidRPr="005303C3" w:rsidRDefault="00E00071" w:rsidP="00B15519">
            <w:pPr>
              <w:cnfStyle w:val="0000000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解析：</w:t>
            </w: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>parseSearchPage</w:t>
            </w:r>
          </w:p>
        </w:tc>
        <w:tc>
          <w:tcPr>
            <w:tcW w:w="3778" w:type="dxa"/>
          </w:tcPr>
          <w:p w:rsidR="00E00071" w:rsidRPr="005303C3" w:rsidRDefault="00E00071" w:rsidP="00B15519">
            <w:pPr>
              <w:cnfStyle w:val="00000000000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搜索关键词</w:t>
            </w:r>
          </w:p>
        </w:tc>
      </w:tr>
      <w:tr w:rsidR="00E00071" w:rsidRPr="005303C3" w:rsidTr="00B15519">
        <w:trPr>
          <w:cnfStyle w:val="000000100000"/>
          <w:trHeight w:val="351"/>
        </w:trPr>
        <w:tc>
          <w:tcPr>
            <w:cnfStyle w:val="001000000000"/>
            <w:tcW w:w="2376" w:type="dxa"/>
          </w:tcPr>
          <w:p w:rsidR="00E00071" w:rsidRPr="005303C3" w:rsidRDefault="00E00071" w:rsidP="00B15519">
            <w:pPr>
              <w:rPr>
                <w:rFonts w:asciiTheme="minorEastAsia" w:hAnsiTheme="minorEastAsia"/>
                <w:b w:val="0"/>
              </w:rPr>
            </w:pPr>
            <w:r>
              <w:rPr>
                <w:rFonts w:asciiTheme="minorEastAsia" w:hAnsiTheme="minorEastAsia" w:hint="eastAsia"/>
                <w:b w:val="0"/>
              </w:rPr>
              <w:t>微博账号粉丝列表抓取</w:t>
            </w:r>
          </w:p>
        </w:tc>
        <w:tc>
          <w:tcPr>
            <w:tcW w:w="1252" w:type="dxa"/>
          </w:tcPr>
          <w:p w:rsidR="00E00071" w:rsidRPr="0060002A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需要</w:t>
            </w:r>
          </w:p>
        </w:tc>
        <w:tc>
          <w:tcPr>
            <w:tcW w:w="3143" w:type="dxa"/>
          </w:tcPr>
          <w:p w:rsidR="00E00071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 w:rsidRPr="005303C3">
              <w:rPr>
                <w:rFonts w:asciiTheme="minorEastAsia" w:hAnsiTheme="minorEastAsia" w:hint="eastAsia"/>
              </w:rPr>
              <w:t>尽量分散抓取IP</w:t>
            </w:r>
            <w:r>
              <w:rPr>
                <w:rFonts w:asciiTheme="minorEastAsia" w:hAnsiTheme="minorEastAsia" w:hint="eastAsia"/>
              </w:rPr>
              <w:t>；</w:t>
            </w:r>
          </w:p>
          <w:p w:rsidR="00E00071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 w:rsidRPr="005303C3">
              <w:rPr>
                <w:rFonts w:asciiTheme="minorEastAsia" w:hAnsiTheme="minorEastAsia" w:hint="eastAsia"/>
              </w:rPr>
              <w:t>控制频率</w:t>
            </w:r>
            <w:r>
              <w:rPr>
                <w:rFonts w:asciiTheme="minorEastAsia" w:hAnsiTheme="minorEastAsia" w:hint="eastAsia"/>
              </w:rPr>
              <w:t>；</w:t>
            </w:r>
          </w:p>
          <w:p w:rsidR="00E00071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>
              <w:rPr>
                <w:rFonts w:asciiTheme="minorEastAsia" w:hAnsiTheme="minorEastAsia" w:hint="eastAsia"/>
              </w:rPr>
              <w:t>维护多个微博账号的登录Cookie；</w:t>
            </w:r>
          </w:p>
          <w:p w:rsidR="00E00071" w:rsidRPr="00EC06AE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>
              <w:rPr>
                <w:rFonts w:asciiTheme="minorEastAsia" w:hAnsiTheme="minorEastAsia" w:hint="eastAsia"/>
              </w:rPr>
              <w:t>最多只能抓取10页数据；</w:t>
            </w:r>
          </w:p>
        </w:tc>
        <w:tc>
          <w:tcPr>
            <w:tcW w:w="3397" w:type="dxa"/>
          </w:tcPr>
          <w:p w:rsidR="00E00071" w:rsidRPr="005303C3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爬虫：</w:t>
            </w:r>
          </w:p>
          <w:p w:rsidR="00E00071" w:rsidRPr="0060002A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解析：</w:t>
            </w: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>parseFansPage</w:t>
            </w:r>
          </w:p>
        </w:tc>
        <w:tc>
          <w:tcPr>
            <w:tcW w:w="3778" w:type="dxa"/>
          </w:tcPr>
          <w:p w:rsidR="00E00071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比如：</w:t>
            </w:r>
          </w:p>
          <w:p w:rsidR="00E00071" w:rsidRDefault="00CD2FA1" w:rsidP="00B15519">
            <w:pPr>
              <w:cnfStyle w:val="000000100000"/>
              <w:rPr>
                <w:rFonts w:asciiTheme="minorEastAsia" w:hAnsiTheme="minorEastAsia"/>
              </w:rPr>
            </w:pPr>
            <w:hyperlink r:id="rId30" w:history="1">
              <w:r w:rsidR="00E00071" w:rsidRPr="004855AC">
                <w:rPr>
                  <w:rStyle w:val="a7"/>
                  <w:rFonts w:asciiTheme="minorEastAsia" w:hAnsiTheme="minorEastAsia"/>
                </w:rPr>
                <w:t>http://weibo.com/1728875812/fans</w:t>
              </w:r>
            </w:hyperlink>
            <w:r w:rsidR="00E00071">
              <w:rPr>
                <w:rFonts w:asciiTheme="minorEastAsia" w:hAnsiTheme="minorEastAsia" w:hint="eastAsia"/>
              </w:rPr>
              <w:t xml:space="preserve"> </w:t>
            </w:r>
          </w:p>
          <w:p w:rsidR="00E00071" w:rsidRDefault="00E00071" w:rsidP="00B15519">
            <w:pPr>
              <w:cnfStyle w:val="000000100000"/>
              <w:rPr>
                <w:rFonts w:asciiTheme="minorEastAsia" w:hAnsiTheme="minorEastAsia"/>
              </w:rPr>
            </w:pPr>
          </w:p>
          <w:p w:rsidR="00E00071" w:rsidRPr="005303C3" w:rsidRDefault="00E00071" w:rsidP="00B15519">
            <w:pPr>
              <w:cnfStyle w:val="00000010000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url=</w:t>
            </w:r>
            <w:hyperlink r:id="rId31" w:history="1">
              <w:r w:rsidRPr="004855AC">
                <w:rPr>
                  <w:rStyle w:val="a7"/>
                  <w:rFonts w:asciiTheme="minorEastAsia" w:hAnsiTheme="minorEastAsia"/>
                </w:rPr>
                <w:t>http://weibo.com/</w:t>
              </w:r>
              <w:r w:rsidRPr="004855AC">
                <w:rPr>
                  <w:rStyle w:val="a7"/>
                  <w:rFonts w:asciiTheme="minorEastAsia" w:hAnsiTheme="minorEastAsia" w:hint="eastAsia"/>
                </w:rPr>
                <w:t>uid</w:t>
              </w:r>
              <w:r w:rsidRPr="004855AC">
                <w:rPr>
                  <w:rStyle w:val="a7"/>
                  <w:rFonts w:asciiTheme="minorEastAsia" w:hAnsiTheme="minorEastAsia"/>
                </w:rPr>
                <w:t>/fans</w:t>
              </w:r>
            </w:hyperlink>
          </w:p>
        </w:tc>
      </w:tr>
    </w:tbl>
    <w:p w:rsidR="006F4F02" w:rsidRDefault="006F4F02" w:rsidP="00E00071">
      <w:pPr>
        <w:ind w:firstLine="420"/>
        <w:rPr>
          <w:rFonts w:asciiTheme="minorEastAsia" w:hAnsiTheme="minorEastAsia"/>
        </w:rPr>
      </w:pPr>
    </w:p>
    <w:p w:rsidR="006F4F02" w:rsidRDefault="006F4F02">
      <w:pPr>
        <w:widowControl/>
        <w:rPr>
          <w:rFonts w:asciiTheme="minorEastAsia" w:hAnsiTheme="minorEastAsia"/>
        </w:rPr>
      </w:pPr>
      <w:r>
        <w:rPr>
          <w:rFonts w:asciiTheme="minorEastAsia" w:hAnsiTheme="minorEastAsia"/>
        </w:rPr>
        <w:br w:type="page"/>
      </w:r>
    </w:p>
    <w:p w:rsidR="00E00071" w:rsidRPr="005303C3" w:rsidRDefault="00E00071" w:rsidP="00E00071">
      <w:pPr>
        <w:ind w:firstLine="420"/>
        <w:rPr>
          <w:rFonts w:asciiTheme="minorEastAsia" w:hAnsiTheme="minorEastAsia"/>
        </w:rPr>
      </w:pPr>
    </w:p>
    <w:p w:rsidR="00F6066B" w:rsidRDefault="00E00071" w:rsidP="00F6066B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●</w:t>
      </w:r>
      <w:r w:rsidR="00F6066B">
        <w:rPr>
          <w:rFonts w:asciiTheme="minorEastAsia" w:hAnsiTheme="minorEastAsia" w:hint="eastAsia"/>
        </w:rPr>
        <w:t>人民微博：提供如下抓取服务，</w:t>
      </w:r>
    </w:p>
    <w:p w:rsidR="00F6066B" w:rsidRDefault="00F6066B" w:rsidP="00F6066B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</w:p>
    <w:tbl>
      <w:tblPr>
        <w:tblStyle w:val="-50"/>
        <w:tblW w:w="13946" w:type="dxa"/>
        <w:tblBorders>
          <w:insideH w:val="single" w:sz="8" w:space="0" w:color="4BACC6" w:themeColor="accent5"/>
          <w:insideV w:val="single" w:sz="8" w:space="0" w:color="4BACC6" w:themeColor="accent5"/>
        </w:tblBorders>
        <w:tblLayout w:type="fixed"/>
        <w:tblLook w:val="04A0"/>
      </w:tblPr>
      <w:tblGrid>
        <w:gridCol w:w="2376"/>
        <w:gridCol w:w="1252"/>
        <w:gridCol w:w="3143"/>
        <w:gridCol w:w="3397"/>
        <w:gridCol w:w="3778"/>
      </w:tblGrid>
      <w:tr w:rsidR="00F6066B" w:rsidTr="00B15519">
        <w:trPr>
          <w:cnfStyle w:val="100000000000"/>
          <w:trHeight w:val="674"/>
        </w:trPr>
        <w:tc>
          <w:tcPr>
            <w:cnfStyle w:val="001000000000"/>
            <w:tcW w:w="2376" w:type="dxa"/>
          </w:tcPr>
          <w:p w:rsidR="00F6066B" w:rsidRPr="006B66BD" w:rsidRDefault="00F6066B" w:rsidP="00B15519">
            <w:pPr>
              <w:jc w:val="center"/>
              <w:rPr>
                <w:rFonts w:asciiTheme="minorEastAsia" w:hAnsiTheme="minorEastAsia"/>
              </w:rPr>
            </w:pPr>
            <w:r w:rsidRPr="006B66BD">
              <w:rPr>
                <w:rFonts w:asciiTheme="minorEastAsia" w:hAnsiTheme="minorEastAsia" w:hint="eastAsia"/>
              </w:rPr>
              <w:t>抓取服务</w:t>
            </w:r>
          </w:p>
        </w:tc>
        <w:tc>
          <w:tcPr>
            <w:tcW w:w="1252" w:type="dxa"/>
          </w:tcPr>
          <w:p w:rsidR="00F6066B" w:rsidRPr="006B66BD" w:rsidRDefault="00F6066B" w:rsidP="00B15519">
            <w:pPr>
              <w:jc w:val="center"/>
              <w:cnfStyle w:val="100000000000"/>
              <w:rPr>
                <w:rFonts w:asciiTheme="minorEastAsia" w:hAnsiTheme="minorEastAsia"/>
              </w:rPr>
            </w:pPr>
            <w:r w:rsidRPr="006B66BD">
              <w:rPr>
                <w:rFonts w:asciiTheme="minorEastAsia" w:hAnsiTheme="minorEastAsia" w:hint="eastAsia"/>
              </w:rPr>
              <w:t>需要登录</w:t>
            </w:r>
          </w:p>
        </w:tc>
        <w:tc>
          <w:tcPr>
            <w:tcW w:w="3143" w:type="dxa"/>
          </w:tcPr>
          <w:p w:rsidR="00F6066B" w:rsidRPr="006B66BD" w:rsidRDefault="00F6066B" w:rsidP="00B15519">
            <w:pPr>
              <w:jc w:val="center"/>
              <w:cnfStyle w:val="100000000000"/>
              <w:rPr>
                <w:rFonts w:asciiTheme="minorEastAsia" w:hAnsiTheme="minorEastAsia"/>
              </w:rPr>
            </w:pPr>
            <w:r w:rsidRPr="006B66BD">
              <w:rPr>
                <w:rFonts w:asciiTheme="minorEastAsia" w:hAnsiTheme="minorEastAsia" w:hint="eastAsia"/>
              </w:rPr>
              <w:t>其他限制</w:t>
            </w:r>
          </w:p>
        </w:tc>
        <w:tc>
          <w:tcPr>
            <w:tcW w:w="3397" w:type="dxa"/>
          </w:tcPr>
          <w:p w:rsidR="00F6066B" w:rsidRPr="006B66BD" w:rsidRDefault="00F6066B" w:rsidP="00B15519">
            <w:pPr>
              <w:jc w:val="center"/>
              <w:cnfStyle w:val="10000000000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对应接口</w:t>
            </w:r>
          </w:p>
        </w:tc>
        <w:tc>
          <w:tcPr>
            <w:tcW w:w="3778" w:type="dxa"/>
          </w:tcPr>
          <w:p w:rsidR="00F6066B" w:rsidRPr="006B66BD" w:rsidRDefault="00F6066B" w:rsidP="00B15519">
            <w:pPr>
              <w:jc w:val="center"/>
              <w:cnfStyle w:val="100000000000"/>
              <w:rPr>
                <w:rFonts w:asciiTheme="minorEastAsia" w:hAnsiTheme="minorEastAsia"/>
              </w:rPr>
            </w:pPr>
            <w:r w:rsidRPr="006B66BD">
              <w:rPr>
                <w:rFonts w:asciiTheme="minorEastAsia" w:hAnsiTheme="minorEastAsia" w:hint="eastAsia"/>
              </w:rPr>
              <w:t>备注</w:t>
            </w:r>
          </w:p>
        </w:tc>
      </w:tr>
      <w:tr w:rsidR="00F6066B" w:rsidRPr="005303C3" w:rsidTr="00B15519">
        <w:trPr>
          <w:cnfStyle w:val="000000100000"/>
          <w:trHeight w:val="324"/>
        </w:trPr>
        <w:tc>
          <w:tcPr>
            <w:cnfStyle w:val="001000000000"/>
            <w:tcW w:w="2376" w:type="dxa"/>
          </w:tcPr>
          <w:p w:rsidR="00F6066B" w:rsidRPr="005303C3" w:rsidRDefault="00F6066B" w:rsidP="00B15519">
            <w:pPr>
              <w:rPr>
                <w:rFonts w:asciiTheme="minorEastAsia" w:hAnsiTheme="minorEastAsia"/>
                <w:b w:val="0"/>
              </w:rPr>
            </w:pPr>
            <w:r w:rsidRPr="005303C3">
              <w:rPr>
                <w:rFonts w:asciiTheme="minorEastAsia" w:hAnsiTheme="minorEastAsia" w:hint="eastAsia"/>
                <w:b w:val="0"/>
              </w:rPr>
              <w:t>微博搜索</w:t>
            </w:r>
          </w:p>
        </w:tc>
        <w:tc>
          <w:tcPr>
            <w:tcW w:w="1252" w:type="dxa"/>
          </w:tcPr>
          <w:p w:rsidR="00F6066B" w:rsidRPr="005303C3" w:rsidRDefault="00F6066B" w:rsidP="00B15519">
            <w:pPr>
              <w:cnfStyle w:val="00000010000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需要</w:t>
            </w:r>
          </w:p>
        </w:tc>
        <w:tc>
          <w:tcPr>
            <w:tcW w:w="3143" w:type="dxa"/>
          </w:tcPr>
          <w:p w:rsidR="00F6066B" w:rsidRDefault="00F6066B" w:rsidP="00B15519">
            <w:pPr>
              <w:cnfStyle w:val="0000001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 w:rsidRPr="005303C3">
              <w:rPr>
                <w:rFonts w:asciiTheme="minorEastAsia" w:hAnsiTheme="minorEastAsia" w:hint="eastAsia"/>
              </w:rPr>
              <w:t>尽量分散抓取IP</w:t>
            </w:r>
            <w:r>
              <w:rPr>
                <w:rFonts w:asciiTheme="minorEastAsia" w:hAnsiTheme="minorEastAsia" w:hint="eastAsia"/>
              </w:rPr>
              <w:t>；</w:t>
            </w:r>
          </w:p>
          <w:p w:rsidR="00F6066B" w:rsidRPr="005303C3" w:rsidRDefault="00F6066B" w:rsidP="00B15519">
            <w:pPr>
              <w:cnfStyle w:val="000000100000"/>
              <w:rPr>
                <w:rFonts w:asciiTheme="minorEastAsia" w:hAnsiTheme="minorEastAsia"/>
              </w:rPr>
            </w:pPr>
            <w:r w:rsidRPr="00EC06AE">
              <w:rPr>
                <w:rFonts w:asciiTheme="minorEastAsia" w:hAnsiTheme="minorEastAsia" w:hint="eastAsia"/>
              </w:rPr>
              <w:t>◆</w:t>
            </w:r>
            <w:r w:rsidRPr="005303C3">
              <w:rPr>
                <w:rFonts w:asciiTheme="minorEastAsia" w:hAnsiTheme="minorEastAsia" w:hint="eastAsia"/>
              </w:rPr>
              <w:t>控制频率</w:t>
            </w:r>
          </w:p>
        </w:tc>
        <w:tc>
          <w:tcPr>
            <w:tcW w:w="3397" w:type="dxa"/>
          </w:tcPr>
          <w:p w:rsidR="00F6066B" w:rsidRPr="005303C3" w:rsidRDefault="00F6066B" w:rsidP="00B15519">
            <w:pPr>
              <w:cnfStyle w:val="0000001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爬虫：</w:t>
            </w:r>
          </w:p>
          <w:p w:rsidR="00F6066B" w:rsidRPr="005303C3" w:rsidRDefault="00F6066B" w:rsidP="00B15519">
            <w:pPr>
              <w:cnfStyle w:val="000000100000"/>
              <w:rPr>
                <w:rFonts w:asciiTheme="minorEastAsia" w:hAnsiTheme="minorEastAsia"/>
              </w:rPr>
            </w:pPr>
            <w:r w:rsidRPr="005303C3">
              <w:rPr>
                <w:rFonts w:asciiTheme="minorEastAsia" w:hAnsiTheme="minorEastAsia" w:hint="eastAsia"/>
              </w:rPr>
              <w:t>解析：</w:t>
            </w:r>
            <w:r>
              <w:rPr>
                <w:rFonts w:ascii="Courier New" w:hAnsi="Courier New" w:cs="Courier New"/>
                <w:color w:val="000000"/>
                <w:kern w:val="0"/>
                <w:sz w:val="24"/>
                <w:szCs w:val="24"/>
              </w:rPr>
              <w:t>parseSearchPage</w:t>
            </w:r>
          </w:p>
        </w:tc>
        <w:tc>
          <w:tcPr>
            <w:tcW w:w="3778" w:type="dxa"/>
          </w:tcPr>
          <w:p w:rsidR="00F6066B" w:rsidRDefault="00F6066B" w:rsidP="00B15519">
            <w:pPr>
              <w:cnfStyle w:val="00000010000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搜索关键词</w:t>
            </w:r>
          </w:p>
          <w:p w:rsidR="005559D3" w:rsidRPr="005303C3" w:rsidRDefault="00CD2FA1" w:rsidP="00B15519">
            <w:pPr>
              <w:cnfStyle w:val="000000100000"/>
              <w:rPr>
                <w:rFonts w:asciiTheme="minorEastAsia" w:hAnsiTheme="minorEastAsia"/>
              </w:rPr>
            </w:pPr>
            <w:hyperlink r:id="rId32" w:history="1">
              <w:r w:rsidR="005559D3" w:rsidRPr="005352A2">
                <w:rPr>
                  <w:rStyle w:val="a7"/>
                  <w:rFonts w:asciiTheme="minorEastAsia" w:hAnsiTheme="minorEastAsia"/>
                </w:rPr>
                <w:t>http://t.people.com.cn/searchV3.action?searchInput=%BA%A3%B6%FB</w:t>
              </w:r>
            </w:hyperlink>
            <w:r w:rsidR="005559D3">
              <w:rPr>
                <w:rFonts w:asciiTheme="minorEastAsia" w:hAnsiTheme="minorEastAsia" w:hint="eastAsia"/>
              </w:rPr>
              <w:t xml:space="preserve"> </w:t>
            </w:r>
          </w:p>
        </w:tc>
      </w:tr>
    </w:tbl>
    <w:p w:rsidR="00E00071" w:rsidRPr="00F6066B" w:rsidRDefault="00E00071" w:rsidP="00E00071">
      <w:pPr>
        <w:ind w:firstLine="420"/>
        <w:rPr>
          <w:rFonts w:asciiTheme="minorEastAsia" w:hAnsiTheme="minorEastAsia"/>
        </w:rPr>
      </w:pPr>
    </w:p>
    <w:p w:rsidR="00E00071" w:rsidRPr="008427BD" w:rsidRDefault="00E00071" w:rsidP="00E00071">
      <w:pPr>
        <w:ind w:firstLine="420"/>
      </w:pPr>
      <w:r>
        <w:rPr>
          <w:rFonts w:asciiTheme="minorEastAsia" w:hAnsiTheme="minorEastAsia" w:hint="eastAsia"/>
        </w:rPr>
        <w:t>●</w:t>
      </w:r>
    </w:p>
    <w:p w:rsidR="007C3F3D" w:rsidRDefault="007C3F3D" w:rsidP="00997663">
      <w:pPr>
        <w:ind w:firstLineChars="200" w:firstLine="420"/>
      </w:pPr>
    </w:p>
    <w:p w:rsidR="0071303B" w:rsidRDefault="0071303B" w:rsidP="00997663">
      <w:pPr>
        <w:ind w:firstLineChars="200" w:firstLine="420"/>
      </w:pPr>
    </w:p>
    <w:p w:rsidR="007C3F3D" w:rsidRDefault="007C3F3D" w:rsidP="00C35940">
      <w:pPr>
        <w:pStyle w:val="1"/>
      </w:pPr>
      <w:r>
        <w:rPr>
          <w:rFonts w:hint="eastAsia"/>
        </w:rPr>
        <w:t>五、</w:t>
      </w:r>
      <w:r w:rsidR="000F4ABA">
        <w:rPr>
          <w:rFonts w:hint="eastAsia"/>
        </w:rPr>
        <w:t>维护设计</w:t>
      </w:r>
    </w:p>
    <w:p w:rsidR="007C3F3D" w:rsidRDefault="007C3F3D" w:rsidP="00997663">
      <w:pPr>
        <w:ind w:firstLineChars="200" w:firstLine="420"/>
      </w:pPr>
    </w:p>
    <w:p w:rsidR="007C3F3D" w:rsidRPr="007C3F3D" w:rsidRDefault="007C3F3D" w:rsidP="007C3F3D"/>
    <w:sectPr w:rsidR="007C3F3D" w:rsidRPr="007C3F3D" w:rsidSect="005303C3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779C9" w:rsidRDefault="002779C9" w:rsidP="00634A0E">
      <w:r>
        <w:separator/>
      </w:r>
    </w:p>
  </w:endnote>
  <w:endnote w:type="continuationSeparator" w:id="1">
    <w:p w:rsidR="002779C9" w:rsidRDefault="002779C9" w:rsidP="00634A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779C9" w:rsidRDefault="002779C9" w:rsidP="00634A0E">
      <w:r>
        <w:separator/>
      </w:r>
    </w:p>
  </w:footnote>
  <w:footnote w:type="continuationSeparator" w:id="1">
    <w:p w:rsidR="002779C9" w:rsidRDefault="002779C9" w:rsidP="00634A0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4C7483"/>
    <w:multiLevelType w:val="hybridMultilevel"/>
    <w:tmpl w:val="ACE69024"/>
    <w:lvl w:ilvl="0" w:tplc="BB0403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6F2D4D"/>
    <w:multiLevelType w:val="hybridMultilevel"/>
    <w:tmpl w:val="5C14E026"/>
    <w:lvl w:ilvl="0" w:tplc="91DAFB5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E913B8E"/>
    <w:multiLevelType w:val="hybridMultilevel"/>
    <w:tmpl w:val="8A6A960E"/>
    <w:lvl w:ilvl="0" w:tplc="2BE0B6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80D0C73"/>
    <w:multiLevelType w:val="hybridMultilevel"/>
    <w:tmpl w:val="0E9E27C0"/>
    <w:lvl w:ilvl="0" w:tplc="BB0403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C7E7AF2"/>
    <w:multiLevelType w:val="hybridMultilevel"/>
    <w:tmpl w:val="74C2AF30"/>
    <w:lvl w:ilvl="0" w:tplc="BB0403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F740CC8"/>
    <w:multiLevelType w:val="hybridMultilevel"/>
    <w:tmpl w:val="4C885FFE"/>
    <w:lvl w:ilvl="0" w:tplc="3E84C48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AAC529D"/>
    <w:multiLevelType w:val="hybridMultilevel"/>
    <w:tmpl w:val="31088BA8"/>
    <w:lvl w:ilvl="0" w:tplc="BB0403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6714570"/>
    <w:multiLevelType w:val="hybridMultilevel"/>
    <w:tmpl w:val="97A64222"/>
    <w:lvl w:ilvl="0" w:tplc="BB0403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6D11E5F"/>
    <w:multiLevelType w:val="hybridMultilevel"/>
    <w:tmpl w:val="E288253A"/>
    <w:lvl w:ilvl="0" w:tplc="4A9A5F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F09077B"/>
    <w:multiLevelType w:val="hybridMultilevel"/>
    <w:tmpl w:val="8FD2124E"/>
    <w:lvl w:ilvl="0" w:tplc="CAF256F6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2"/>
  </w:num>
  <w:num w:numId="4">
    <w:abstractNumId w:val="8"/>
  </w:num>
  <w:num w:numId="5">
    <w:abstractNumId w:val="3"/>
  </w:num>
  <w:num w:numId="6">
    <w:abstractNumId w:val="6"/>
  </w:num>
  <w:num w:numId="7">
    <w:abstractNumId w:val="4"/>
  </w:num>
  <w:num w:numId="8">
    <w:abstractNumId w:val="0"/>
  </w:num>
  <w:num w:numId="9">
    <w:abstractNumId w:val="7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6729D"/>
    <w:rsid w:val="000050CE"/>
    <w:rsid w:val="00043A2D"/>
    <w:rsid w:val="00051DB6"/>
    <w:rsid w:val="00086945"/>
    <w:rsid w:val="00090F43"/>
    <w:rsid w:val="000F4ABA"/>
    <w:rsid w:val="0012364D"/>
    <w:rsid w:val="0016729D"/>
    <w:rsid w:val="001956A9"/>
    <w:rsid w:val="00195881"/>
    <w:rsid w:val="001B79E8"/>
    <w:rsid w:val="00237212"/>
    <w:rsid w:val="002779C9"/>
    <w:rsid w:val="00286A2C"/>
    <w:rsid w:val="002A2CFB"/>
    <w:rsid w:val="002A6475"/>
    <w:rsid w:val="0034197D"/>
    <w:rsid w:val="003B4F05"/>
    <w:rsid w:val="003F09E2"/>
    <w:rsid w:val="00437AA2"/>
    <w:rsid w:val="004973F2"/>
    <w:rsid w:val="004C69C3"/>
    <w:rsid w:val="00514000"/>
    <w:rsid w:val="005303C3"/>
    <w:rsid w:val="005559D3"/>
    <w:rsid w:val="00581AFF"/>
    <w:rsid w:val="00581D9A"/>
    <w:rsid w:val="005B3502"/>
    <w:rsid w:val="005C0813"/>
    <w:rsid w:val="005E72C2"/>
    <w:rsid w:val="005F1E77"/>
    <w:rsid w:val="0060002A"/>
    <w:rsid w:val="0060411B"/>
    <w:rsid w:val="00616663"/>
    <w:rsid w:val="00634A0E"/>
    <w:rsid w:val="00657E64"/>
    <w:rsid w:val="0068160E"/>
    <w:rsid w:val="00695D4E"/>
    <w:rsid w:val="006B66BD"/>
    <w:rsid w:val="006D0BEA"/>
    <w:rsid w:val="006D5E5D"/>
    <w:rsid w:val="006F4F02"/>
    <w:rsid w:val="006F7D62"/>
    <w:rsid w:val="0071303B"/>
    <w:rsid w:val="00722009"/>
    <w:rsid w:val="00743326"/>
    <w:rsid w:val="00754C1D"/>
    <w:rsid w:val="00782887"/>
    <w:rsid w:val="00785707"/>
    <w:rsid w:val="007A0483"/>
    <w:rsid w:val="007A119C"/>
    <w:rsid w:val="007A68E7"/>
    <w:rsid w:val="007C3F3D"/>
    <w:rsid w:val="007D1880"/>
    <w:rsid w:val="00840AC4"/>
    <w:rsid w:val="008427BD"/>
    <w:rsid w:val="008504C1"/>
    <w:rsid w:val="008B5E01"/>
    <w:rsid w:val="008F7DFE"/>
    <w:rsid w:val="009160CF"/>
    <w:rsid w:val="009303DE"/>
    <w:rsid w:val="00941211"/>
    <w:rsid w:val="00961850"/>
    <w:rsid w:val="00970755"/>
    <w:rsid w:val="00975AB0"/>
    <w:rsid w:val="00997663"/>
    <w:rsid w:val="009B0AE5"/>
    <w:rsid w:val="00A222CA"/>
    <w:rsid w:val="00A327B8"/>
    <w:rsid w:val="00A530CC"/>
    <w:rsid w:val="00A5360D"/>
    <w:rsid w:val="00A95244"/>
    <w:rsid w:val="00AB1448"/>
    <w:rsid w:val="00AC0BAE"/>
    <w:rsid w:val="00AD7F4B"/>
    <w:rsid w:val="00B42E5D"/>
    <w:rsid w:val="00B55262"/>
    <w:rsid w:val="00B96DCC"/>
    <w:rsid w:val="00B9707A"/>
    <w:rsid w:val="00BE474E"/>
    <w:rsid w:val="00C257C4"/>
    <w:rsid w:val="00C35940"/>
    <w:rsid w:val="00CB55F1"/>
    <w:rsid w:val="00CD2FA1"/>
    <w:rsid w:val="00CF3405"/>
    <w:rsid w:val="00D24122"/>
    <w:rsid w:val="00D41EA1"/>
    <w:rsid w:val="00D8692D"/>
    <w:rsid w:val="00DA0A0D"/>
    <w:rsid w:val="00DA5CAF"/>
    <w:rsid w:val="00E00071"/>
    <w:rsid w:val="00E2679F"/>
    <w:rsid w:val="00E86B64"/>
    <w:rsid w:val="00EC06AE"/>
    <w:rsid w:val="00EF0D4B"/>
    <w:rsid w:val="00F14910"/>
    <w:rsid w:val="00F6066B"/>
    <w:rsid w:val="00F61C58"/>
    <w:rsid w:val="00F766DC"/>
    <w:rsid w:val="00F77AAA"/>
    <w:rsid w:val="00F84ED4"/>
    <w:rsid w:val="00FA378A"/>
    <w:rsid w:val="00FB1802"/>
    <w:rsid w:val="00FC3CFA"/>
    <w:rsid w:val="00FD09D2"/>
    <w:rsid w:val="00FE23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73F2"/>
    <w:pPr>
      <w:widowControl w:val="0"/>
    </w:pPr>
  </w:style>
  <w:style w:type="paragraph" w:styleId="1">
    <w:name w:val="heading 1"/>
    <w:basedOn w:val="a"/>
    <w:next w:val="a"/>
    <w:link w:val="1Char"/>
    <w:uiPriority w:val="9"/>
    <w:qFormat/>
    <w:rsid w:val="001672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000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000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95D4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95D4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6729D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C3F3D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634A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634A0E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634A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634A0E"/>
    <w:rPr>
      <w:sz w:val="18"/>
      <w:szCs w:val="18"/>
    </w:rPr>
  </w:style>
  <w:style w:type="table" w:styleId="a6">
    <w:name w:val="Table Grid"/>
    <w:basedOn w:val="a1"/>
    <w:uiPriority w:val="59"/>
    <w:rsid w:val="00634A0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961850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961850"/>
  </w:style>
  <w:style w:type="table" w:styleId="-5">
    <w:name w:val="Light Grid Accent 5"/>
    <w:basedOn w:val="a1"/>
    <w:uiPriority w:val="62"/>
    <w:rsid w:val="006B66BD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50">
    <w:name w:val="Light List Accent 5"/>
    <w:basedOn w:val="a1"/>
    <w:uiPriority w:val="61"/>
    <w:rsid w:val="006B66BD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11">
    <w:name w:val="中等深浅网格 11"/>
    <w:basedOn w:val="a1"/>
    <w:uiPriority w:val="67"/>
    <w:rsid w:val="00782887"/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8">
    <w:name w:val="Document Map"/>
    <w:basedOn w:val="a"/>
    <w:link w:val="Char1"/>
    <w:uiPriority w:val="99"/>
    <w:semiHidden/>
    <w:unhideWhenUsed/>
    <w:rsid w:val="00E0007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E0007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000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0007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95D4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95D4E"/>
    <w:rPr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4198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open.weibo.com/wiki/2/statuses/count" TargetMode="External"/><Relationship Id="rId18" Type="http://schemas.openxmlformats.org/officeDocument/2006/relationships/hyperlink" Target="http://open.weibo.com/wiki/2/statuses/repost_timeline" TargetMode="External"/><Relationship Id="rId26" Type="http://schemas.openxmlformats.org/officeDocument/2006/relationships/hyperlink" Target="http://agent.xunku.org:8080/axis2/services/AgentService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open.weibo.com/wiki/2/statuses/update" TargetMode="External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hyperlink" Target="https://open.t.qq.com/api/user/infos" TargetMode="External"/><Relationship Id="rId17" Type="http://schemas.openxmlformats.org/officeDocument/2006/relationships/hyperlink" Target="http://open.weibo.com/wiki/2/statuses/user_timeline" TargetMode="External"/><Relationship Id="rId25" Type="http://schemas.openxmlformats.org/officeDocument/2006/relationships/hyperlink" Target="http://wiki.open.t.qq.com/index.php/API%E8%B0%83%E7%94%A8%E6%9D%83%E9%99%90" TargetMode="External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open.t.qq.com/api/statuses/mentions_timeline" TargetMode="External"/><Relationship Id="rId20" Type="http://schemas.openxmlformats.org/officeDocument/2006/relationships/hyperlink" Target="https://open.t.qq.com/api/friends/user_fanslist" TargetMode="External"/><Relationship Id="rId29" Type="http://schemas.openxmlformats.org/officeDocument/2006/relationships/hyperlink" Target="http://weibo.com/lifeweek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open.weibo.com/wiki/2/users/counts" TargetMode="External"/><Relationship Id="rId24" Type="http://schemas.openxmlformats.org/officeDocument/2006/relationships/hyperlink" Target="http://open.weibo.com/wiki/%E6%8E%A5%E5%8F%A3%E8%AE%BF%E9%97%AE%E9%A2%91%E6%AC%A1%E6%9D%83%E9%99%90" TargetMode="External"/><Relationship Id="rId32" Type="http://schemas.openxmlformats.org/officeDocument/2006/relationships/hyperlink" Target="http://t.people.com.cn/searchV3.action?searchInput=%BA%A3%B6%FB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open.weibo.com/wiki/2/statuses/mentions" TargetMode="External"/><Relationship Id="rId23" Type="http://schemas.openxmlformats.org/officeDocument/2006/relationships/hyperlink" Target="http://open.weibo.com/wiki/2/comments/create" TargetMode="External"/><Relationship Id="rId28" Type="http://schemas.openxmlformats.org/officeDocument/2006/relationships/hyperlink" Target="http://tp2.sinaimg.cn/2083844833/50/22868821480/0" TargetMode="External"/><Relationship Id="rId10" Type="http://schemas.openxmlformats.org/officeDocument/2006/relationships/hyperlink" Target="https://open.t.qq.com/api/user/infos" TargetMode="External"/><Relationship Id="rId19" Type="http://schemas.openxmlformats.org/officeDocument/2006/relationships/hyperlink" Target="http://open.weibo.com/wiki/2/friendships/followers" TargetMode="External"/><Relationship Id="rId31" Type="http://schemas.openxmlformats.org/officeDocument/2006/relationships/hyperlink" Target="http://weibo.com/uid/fans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open.weibo.com/wiki/2/users/show" TargetMode="External"/><Relationship Id="rId14" Type="http://schemas.openxmlformats.org/officeDocument/2006/relationships/hyperlink" Target="https://open.t.qq.com/api/t/re_count" TargetMode="External"/><Relationship Id="rId22" Type="http://schemas.openxmlformats.org/officeDocument/2006/relationships/hyperlink" Target="http://open.weibo.com/wiki/2/statuses/repost" TargetMode="External"/><Relationship Id="rId27" Type="http://schemas.openxmlformats.org/officeDocument/2006/relationships/hyperlink" Target="http://tp1.sinaimg.cn/1728875812/180/5669966281/1" TargetMode="External"/><Relationship Id="rId30" Type="http://schemas.openxmlformats.org/officeDocument/2006/relationships/hyperlink" Target="http://weibo.com/1728875812/fans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</TotalTime>
  <Pages>17</Pages>
  <Words>3880</Words>
  <Characters>22116</Characters>
  <Application>Microsoft Office Word</Application>
  <DocSecurity>0</DocSecurity>
  <Lines>184</Lines>
  <Paragraphs>51</Paragraphs>
  <ScaleCrop>false</ScaleCrop>
  <Company>china</Company>
  <LinksUpToDate>false</LinksUpToDate>
  <CharactersWithSpaces>259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84</cp:revision>
  <dcterms:created xsi:type="dcterms:W3CDTF">2014-03-26T02:23:00Z</dcterms:created>
  <dcterms:modified xsi:type="dcterms:W3CDTF">2014-07-29T03:03:00Z</dcterms:modified>
</cp:coreProperties>
</file>